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Start w:id="1" w:name="_Hlk182142782"/>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5"/>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5"/>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5"/>
        </w:rPr>
        <w:commentReference w:id="6"/>
      </w:r>
    </w:p>
    <w:p w14:paraId="2E122738" w14:textId="105B5B21"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530A2D">
          <w:rPr>
            <w:webHidden/>
          </w:rPr>
          <w:t>12</w:t>
        </w:r>
        <w:r w:rsidR="001B1E0A">
          <w:rPr>
            <w:webHidden/>
          </w:rPr>
          <w:fldChar w:fldCharType="end"/>
        </w:r>
      </w:hyperlink>
    </w:p>
    <w:p w14:paraId="09776AFD" w14:textId="070CBE96" w:rsidR="001B1E0A" w:rsidRDefault="00473CA1">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530A2D">
          <w:rPr>
            <w:webHidden/>
          </w:rPr>
          <w:t>14</w:t>
        </w:r>
        <w:r w:rsidR="001B1E0A">
          <w:rPr>
            <w:webHidden/>
          </w:rPr>
          <w:fldChar w:fldCharType="end"/>
        </w:r>
      </w:hyperlink>
    </w:p>
    <w:p w14:paraId="455015A5" w14:textId="7AD61FF4" w:rsidR="001B1E0A" w:rsidRDefault="00473CA1">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530A2D">
          <w:rPr>
            <w:webHidden/>
          </w:rPr>
          <w:t>14</w:t>
        </w:r>
        <w:r w:rsidR="001B1E0A">
          <w:rPr>
            <w:webHidden/>
          </w:rPr>
          <w:fldChar w:fldCharType="end"/>
        </w:r>
      </w:hyperlink>
    </w:p>
    <w:p w14:paraId="2C5B3B73" w14:textId="216FB715" w:rsidR="001B1E0A" w:rsidRDefault="00473CA1">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530A2D">
          <w:rPr>
            <w:webHidden/>
          </w:rPr>
          <w:t>14</w:t>
        </w:r>
        <w:r w:rsidR="001B1E0A">
          <w:rPr>
            <w:webHidden/>
          </w:rPr>
          <w:fldChar w:fldCharType="end"/>
        </w:r>
      </w:hyperlink>
    </w:p>
    <w:p w14:paraId="430482D1" w14:textId="450D4892" w:rsidR="001B1E0A" w:rsidRDefault="00473CA1">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530A2D">
          <w:rPr>
            <w:webHidden/>
          </w:rPr>
          <w:t>14</w:t>
        </w:r>
        <w:r w:rsidR="001B1E0A">
          <w:rPr>
            <w:webHidden/>
          </w:rPr>
          <w:fldChar w:fldCharType="end"/>
        </w:r>
      </w:hyperlink>
    </w:p>
    <w:p w14:paraId="272857F8" w14:textId="08A24900" w:rsidR="001B1E0A" w:rsidRDefault="00473CA1">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530A2D">
          <w:rPr>
            <w:webHidden/>
          </w:rPr>
          <w:t>22</w:t>
        </w:r>
        <w:r w:rsidR="001B1E0A">
          <w:rPr>
            <w:webHidden/>
          </w:rPr>
          <w:fldChar w:fldCharType="end"/>
        </w:r>
      </w:hyperlink>
    </w:p>
    <w:p w14:paraId="32AC69DB" w14:textId="4B2BB7E0" w:rsidR="001B1E0A" w:rsidRDefault="00473CA1">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530A2D">
          <w:rPr>
            <w:webHidden/>
          </w:rPr>
          <w:t>24</w:t>
        </w:r>
        <w:r w:rsidR="001B1E0A">
          <w:rPr>
            <w:webHidden/>
          </w:rPr>
          <w:fldChar w:fldCharType="end"/>
        </w:r>
      </w:hyperlink>
    </w:p>
    <w:p w14:paraId="7D44D5E7" w14:textId="75822219" w:rsidR="001B1E0A" w:rsidRDefault="00473CA1">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530A2D">
          <w:rPr>
            <w:webHidden/>
          </w:rPr>
          <w:t>25</w:t>
        </w:r>
        <w:r w:rsidR="001B1E0A">
          <w:rPr>
            <w:webHidden/>
          </w:rPr>
          <w:fldChar w:fldCharType="end"/>
        </w:r>
      </w:hyperlink>
    </w:p>
    <w:p w14:paraId="131C71A0" w14:textId="5312F43E" w:rsidR="001B1E0A" w:rsidRDefault="00473CA1">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530A2D">
          <w:rPr>
            <w:webHidden/>
          </w:rPr>
          <w:t>26</w:t>
        </w:r>
        <w:r w:rsidR="001B1E0A">
          <w:rPr>
            <w:webHidden/>
          </w:rPr>
          <w:fldChar w:fldCharType="end"/>
        </w:r>
      </w:hyperlink>
    </w:p>
    <w:p w14:paraId="110B6A1B" w14:textId="4FCC22CD" w:rsidR="001B1E0A" w:rsidRDefault="00473CA1">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530A2D">
          <w:rPr>
            <w:webHidden/>
          </w:rPr>
          <w:t>27</w:t>
        </w:r>
        <w:r w:rsidR="001B1E0A">
          <w:rPr>
            <w:webHidden/>
          </w:rPr>
          <w:fldChar w:fldCharType="end"/>
        </w:r>
      </w:hyperlink>
    </w:p>
    <w:p w14:paraId="1EB9D6BC" w14:textId="3E96FD59" w:rsidR="001B1E0A" w:rsidRDefault="00473CA1">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530A2D">
          <w:rPr>
            <w:webHidden/>
          </w:rPr>
          <w:t>28</w:t>
        </w:r>
        <w:r w:rsidR="001B1E0A">
          <w:rPr>
            <w:webHidden/>
          </w:rPr>
          <w:fldChar w:fldCharType="end"/>
        </w:r>
      </w:hyperlink>
    </w:p>
    <w:p w14:paraId="5A6FAA22" w14:textId="5D9832CC" w:rsidR="001B1E0A" w:rsidRDefault="00473CA1">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530A2D">
          <w:rPr>
            <w:webHidden/>
          </w:rPr>
          <w:t>31</w:t>
        </w:r>
        <w:r w:rsidR="001B1E0A">
          <w:rPr>
            <w:webHidden/>
          </w:rPr>
          <w:fldChar w:fldCharType="end"/>
        </w:r>
      </w:hyperlink>
    </w:p>
    <w:p w14:paraId="08DED144" w14:textId="38589282" w:rsidR="001B1E0A" w:rsidRDefault="00473CA1">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530A2D">
          <w:rPr>
            <w:webHidden/>
          </w:rPr>
          <w:t>32</w:t>
        </w:r>
        <w:r w:rsidR="001B1E0A">
          <w:rPr>
            <w:webHidden/>
          </w:rPr>
          <w:fldChar w:fldCharType="end"/>
        </w:r>
      </w:hyperlink>
    </w:p>
    <w:p w14:paraId="670EDB4B" w14:textId="5A54B74E" w:rsidR="001B1E0A" w:rsidRDefault="00473CA1">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530A2D">
          <w:rPr>
            <w:webHidden/>
          </w:rPr>
          <w:t>32</w:t>
        </w:r>
        <w:r w:rsidR="001B1E0A">
          <w:rPr>
            <w:webHidden/>
          </w:rPr>
          <w:fldChar w:fldCharType="end"/>
        </w:r>
      </w:hyperlink>
    </w:p>
    <w:p w14:paraId="3FFFB1ED" w14:textId="7255EEB4" w:rsidR="001B1E0A" w:rsidRDefault="00473CA1">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530A2D">
          <w:rPr>
            <w:webHidden/>
          </w:rPr>
          <w:t>35</w:t>
        </w:r>
        <w:r w:rsidR="001B1E0A">
          <w:rPr>
            <w:webHidden/>
          </w:rPr>
          <w:fldChar w:fldCharType="end"/>
        </w:r>
      </w:hyperlink>
    </w:p>
    <w:p w14:paraId="4F59973B" w14:textId="79C47018" w:rsidR="001B1E0A" w:rsidRDefault="00473CA1">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530A2D">
          <w:rPr>
            <w:webHidden/>
          </w:rPr>
          <w:t>35</w:t>
        </w:r>
        <w:r w:rsidR="001B1E0A">
          <w:rPr>
            <w:webHidden/>
          </w:rPr>
          <w:fldChar w:fldCharType="end"/>
        </w:r>
      </w:hyperlink>
    </w:p>
    <w:p w14:paraId="3B0B8CDF" w14:textId="04536572" w:rsidR="001B1E0A" w:rsidRDefault="00473CA1">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530A2D">
          <w:rPr>
            <w:webHidden/>
          </w:rPr>
          <w:t>37</w:t>
        </w:r>
        <w:r w:rsidR="001B1E0A">
          <w:rPr>
            <w:webHidden/>
          </w:rPr>
          <w:fldChar w:fldCharType="end"/>
        </w:r>
      </w:hyperlink>
    </w:p>
    <w:p w14:paraId="45282A11" w14:textId="2A639374" w:rsidR="001B1E0A" w:rsidRDefault="00473CA1">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530A2D">
          <w:rPr>
            <w:webHidden/>
          </w:rPr>
          <w:t>39</w:t>
        </w:r>
        <w:r w:rsidR="001B1E0A">
          <w:rPr>
            <w:webHidden/>
          </w:rPr>
          <w:fldChar w:fldCharType="end"/>
        </w:r>
      </w:hyperlink>
    </w:p>
    <w:p w14:paraId="30E2ACF6" w14:textId="369BDC43" w:rsidR="001B1E0A" w:rsidRDefault="00473CA1">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530A2D">
          <w:rPr>
            <w:webHidden/>
          </w:rPr>
          <w:t>40</w:t>
        </w:r>
        <w:r w:rsidR="001B1E0A">
          <w:rPr>
            <w:webHidden/>
          </w:rPr>
          <w:fldChar w:fldCharType="end"/>
        </w:r>
      </w:hyperlink>
    </w:p>
    <w:p w14:paraId="03122A98" w14:textId="315E0880" w:rsidR="001B1E0A" w:rsidRDefault="00473CA1">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530A2D">
          <w:rPr>
            <w:webHidden/>
          </w:rPr>
          <w:t>41</w:t>
        </w:r>
        <w:r w:rsidR="001B1E0A">
          <w:rPr>
            <w:webHidden/>
          </w:rPr>
          <w:fldChar w:fldCharType="end"/>
        </w:r>
      </w:hyperlink>
    </w:p>
    <w:p w14:paraId="6AF8B8CC" w14:textId="59061AA3" w:rsidR="001B1E0A" w:rsidRDefault="00473CA1">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530A2D">
          <w:rPr>
            <w:webHidden/>
          </w:rPr>
          <w:t>44</w:t>
        </w:r>
        <w:r w:rsidR="001B1E0A">
          <w:rPr>
            <w:webHidden/>
          </w:rPr>
          <w:fldChar w:fldCharType="end"/>
        </w:r>
      </w:hyperlink>
    </w:p>
    <w:p w14:paraId="62D65110" w14:textId="780FA909" w:rsidR="001B1E0A" w:rsidRDefault="00473CA1">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530A2D">
          <w:rPr>
            <w:webHidden/>
          </w:rPr>
          <w:t>48</w:t>
        </w:r>
        <w:r w:rsidR="001B1E0A">
          <w:rPr>
            <w:webHidden/>
          </w:rPr>
          <w:fldChar w:fldCharType="end"/>
        </w:r>
      </w:hyperlink>
    </w:p>
    <w:p w14:paraId="52F0B365" w14:textId="47479490" w:rsidR="001B1E0A" w:rsidRDefault="00473CA1">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530A2D">
          <w:rPr>
            <w:webHidden/>
          </w:rPr>
          <w:t>48</w:t>
        </w:r>
        <w:r w:rsidR="001B1E0A">
          <w:rPr>
            <w:webHidden/>
          </w:rPr>
          <w:fldChar w:fldCharType="end"/>
        </w:r>
      </w:hyperlink>
    </w:p>
    <w:p w14:paraId="771F08B3" w14:textId="479A0C4E" w:rsidR="001B1E0A" w:rsidRDefault="00473CA1">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530A2D">
          <w:rPr>
            <w:webHidden/>
          </w:rPr>
          <w:t>51</w:t>
        </w:r>
        <w:r w:rsidR="001B1E0A">
          <w:rPr>
            <w:webHidden/>
          </w:rPr>
          <w:fldChar w:fldCharType="end"/>
        </w:r>
      </w:hyperlink>
    </w:p>
    <w:p w14:paraId="7C9DA127" w14:textId="01BBCD4B" w:rsidR="001B1E0A" w:rsidRDefault="00473CA1">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530A2D">
          <w:rPr>
            <w:webHidden/>
          </w:rPr>
          <w:t>53</w:t>
        </w:r>
        <w:r w:rsidR="001B1E0A">
          <w:rPr>
            <w:webHidden/>
          </w:rPr>
          <w:fldChar w:fldCharType="end"/>
        </w:r>
      </w:hyperlink>
    </w:p>
    <w:p w14:paraId="463C4530" w14:textId="646715E1" w:rsidR="001B1E0A" w:rsidRDefault="00473CA1">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530A2D">
          <w:rPr>
            <w:webHidden/>
          </w:rPr>
          <w:t>53</w:t>
        </w:r>
        <w:r w:rsidR="001B1E0A">
          <w:rPr>
            <w:webHidden/>
          </w:rPr>
          <w:fldChar w:fldCharType="end"/>
        </w:r>
      </w:hyperlink>
    </w:p>
    <w:p w14:paraId="11370B32" w14:textId="68A36B08" w:rsidR="001B1E0A" w:rsidRDefault="00473CA1">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530A2D">
          <w:rPr>
            <w:webHidden/>
          </w:rPr>
          <w:t>61</w:t>
        </w:r>
        <w:r w:rsidR="001B1E0A">
          <w:rPr>
            <w:webHidden/>
          </w:rPr>
          <w:fldChar w:fldCharType="end"/>
        </w:r>
      </w:hyperlink>
    </w:p>
    <w:p w14:paraId="07B53EF4" w14:textId="573EDF7C" w:rsidR="001B1E0A" w:rsidRDefault="00473CA1">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530A2D">
          <w:rPr>
            <w:webHidden/>
          </w:rPr>
          <w:t>65</w:t>
        </w:r>
        <w:r w:rsidR="001B1E0A">
          <w:rPr>
            <w:webHidden/>
          </w:rPr>
          <w:fldChar w:fldCharType="end"/>
        </w:r>
      </w:hyperlink>
    </w:p>
    <w:p w14:paraId="4F3CDC8C" w14:textId="0825BB46" w:rsidR="001B1E0A" w:rsidRDefault="00473CA1">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530A2D">
          <w:rPr>
            <w:webHidden/>
          </w:rPr>
          <w:t>65</w:t>
        </w:r>
        <w:r w:rsidR="001B1E0A">
          <w:rPr>
            <w:webHidden/>
          </w:rPr>
          <w:fldChar w:fldCharType="end"/>
        </w:r>
      </w:hyperlink>
    </w:p>
    <w:p w14:paraId="6CE5D2C1" w14:textId="1ADD7BA8" w:rsidR="001B1E0A" w:rsidRDefault="00473CA1">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530A2D">
          <w:rPr>
            <w:webHidden/>
          </w:rPr>
          <w:t>66</w:t>
        </w:r>
        <w:r w:rsidR="001B1E0A">
          <w:rPr>
            <w:webHidden/>
          </w:rPr>
          <w:fldChar w:fldCharType="end"/>
        </w:r>
      </w:hyperlink>
    </w:p>
    <w:p w14:paraId="47D32588" w14:textId="56E6DF05" w:rsidR="001B1E0A" w:rsidRDefault="00473CA1">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530A2D">
          <w:rPr>
            <w:webHidden/>
          </w:rPr>
          <w:t>67</w:t>
        </w:r>
        <w:r w:rsidR="001B1E0A">
          <w:rPr>
            <w:webHidden/>
          </w:rPr>
          <w:fldChar w:fldCharType="end"/>
        </w:r>
      </w:hyperlink>
    </w:p>
    <w:p w14:paraId="0A53B025" w14:textId="489E6B0D" w:rsidR="001B1E0A" w:rsidRDefault="00473CA1">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530A2D">
          <w:rPr>
            <w:webHidden/>
          </w:rPr>
          <w:t>69</w:t>
        </w:r>
        <w:r w:rsidR="001B1E0A">
          <w:rPr>
            <w:webHidden/>
          </w:rPr>
          <w:fldChar w:fldCharType="end"/>
        </w:r>
      </w:hyperlink>
    </w:p>
    <w:p w14:paraId="479937D5" w14:textId="1E62D27B" w:rsidR="001B1E0A" w:rsidRDefault="00473CA1">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530A2D">
          <w:rPr>
            <w:webHidden/>
          </w:rPr>
          <w:t>69</w:t>
        </w:r>
        <w:r w:rsidR="001B1E0A">
          <w:rPr>
            <w:webHidden/>
          </w:rPr>
          <w:fldChar w:fldCharType="end"/>
        </w:r>
      </w:hyperlink>
    </w:p>
    <w:p w14:paraId="5BFFCFA7" w14:textId="6024A90B" w:rsidR="001B1E0A" w:rsidRDefault="00473CA1">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530A2D">
          <w:rPr>
            <w:webHidden/>
          </w:rPr>
          <w:t>70</w:t>
        </w:r>
        <w:r w:rsidR="001B1E0A">
          <w:rPr>
            <w:webHidden/>
          </w:rPr>
          <w:fldChar w:fldCharType="end"/>
        </w:r>
      </w:hyperlink>
    </w:p>
    <w:p w14:paraId="7FCE1B5F" w14:textId="3C0C20C8" w:rsidR="001B1E0A" w:rsidRDefault="00473CA1">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530A2D">
          <w:rPr>
            <w:webHidden/>
          </w:rPr>
          <w:t>70</w:t>
        </w:r>
        <w:r w:rsidR="001B1E0A">
          <w:rPr>
            <w:webHidden/>
          </w:rPr>
          <w:fldChar w:fldCharType="end"/>
        </w:r>
      </w:hyperlink>
    </w:p>
    <w:p w14:paraId="20FD0652" w14:textId="6286C95B" w:rsidR="001B1E0A" w:rsidRDefault="00473CA1">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530A2D">
          <w:rPr>
            <w:webHidden/>
          </w:rPr>
          <w:t>70</w:t>
        </w:r>
        <w:r w:rsidR="001B1E0A">
          <w:rPr>
            <w:webHidden/>
          </w:rPr>
          <w:fldChar w:fldCharType="end"/>
        </w:r>
      </w:hyperlink>
    </w:p>
    <w:p w14:paraId="25E8468A" w14:textId="3DDC1E3F" w:rsidR="001B1E0A" w:rsidRDefault="00473CA1">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530A2D">
          <w:rPr>
            <w:webHidden/>
          </w:rPr>
          <w:t>71</w:t>
        </w:r>
        <w:r w:rsidR="001B1E0A">
          <w:rPr>
            <w:webHidden/>
          </w:rPr>
          <w:fldChar w:fldCharType="end"/>
        </w:r>
      </w:hyperlink>
    </w:p>
    <w:p w14:paraId="5AE6F24D" w14:textId="065618C7" w:rsidR="001B1E0A" w:rsidRDefault="00473CA1">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530A2D">
          <w:rPr>
            <w:webHidden/>
          </w:rPr>
          <w:t>71</w:t>
        </w:r>
        <w:r w:rsidR="001B1E0A">
          <w:rPr>
            <w:webHidden/>
          </w:rPr>
          <w:fldChar w:fldCharType="end"/>
        </w:r>
      </w:hyperlink>
    </w:p>
    <w:p w14:paraId="68EA4977" w14:textId="7E6037C9" w:rsidR="001B1E0A" w:rsidRDefault="00473CA1">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530A2D">
          <w:rPr>
            <w:webHidden/>
          </w:rPr>
          <w:t>72</w:t>
        </w:r>
        <w:r w:rsidR="001B1E0A">
          <w:rPr>
            <w:webHidden/>
          </w:rPr>
          <w:fldChar w:fldCharType="end"/>
        </w:r>
      </w:hyperlink>
    </w:p>
    <w:p w14:paraId="7F113DBB" w14:textId="58E616D6" w:rsidR="001B1E0A" w:rsidRDefault="00473CA1">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530A2D">
          <w:rPr>
            <w:webHidden/>
          </w:rPr>
          <w:t>73</w:t>
        </w:r>
        <w:r w:rsidR="001B1E0A">
          <w:rPr>
            <w:webHidden/>
          </w:rPr>
          <w:fldChar w:fldCharType="end"/>
        </w:r>
      </w:hyperlink>
    </w:p>
    <w:p w14:paraId="537A3787" w14:textId="285665D7" w:rsidR="001B1E0A" w:rsidRDefault="00473CA1">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530A2D">
          <w:rPr>
            <w:webHidden/>
          </w:rPr>
          <w:t>73</w:t>
        </w:r>
        <w:r w:rsidR="001B1E0A">
          <w:rPr>
            <w:webHidden/>
          </w:rPr>
          <w:fldChar w:fldCharType="end"/>
        </w:r>
      </w:hyperlink>
    </w:p>
    <w:p w14:paraId="12B114FB" w14:textId="54A3D3AE" w:rsidR="001B1E0A" w:rsidRDefault="00473CA1">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530A2D">
          <w:rPr>
            <w:webHidden/>
          </w:rPr>
          <w:t>74</w:t>
        </w:r>
        <w:r w:rsidR="001B1E0A">
          <w:rPr>
            <w:webHidden/>
          </w:rPr>
          <w:fldChar w:fldCharType="end"/>
        </w:r>
      </w:hyperlink>
    </w:p>
    <w:p w14:paraId="2E7E99FB" w14:textId="7BA40703" w:rsidR="001B1E0A" w:rsidRDefault="00473CA1">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530A2D">
          <w:rPr>
            <w:webHidden/>
          </w:rPr>
          <w:t>75</w:t>
        </w:r>
        <w:r w:rsidR="001B1E0A">
          <w:rPr>
            <w:webHidden/>
          </w:rPr>
          <w:fldChar w:fldCharType="end"/>
        </w:r>
      </w:hyperlink>
    </w:p>
    <w:p w14:paraId="49E5FFE2" w14:textId="38CE6E65" w:rsidR="001B1E0A" w:rsidRDefault="00473CA1">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530A2D">
          <w:rPr>
            <w:webHidden/>
          </w:rPr>
          <w:t>76</w:t>
        </w:r>
        <w:r w:rsidR="001B1E0A">
          <w:rPr>
            <w:webHidden/>
          </w:rPr>
          <w:fldChar w:fldCharType="end"/>
        </w:r>
      </w:hyperlink>
    </w:p>
    <w:p w14:paraId="179668CE" w14:textId="3C0A14D1" w:rsidR="001B1E0A" w:rsidRDefault="00473CA1">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530A2D">
          <w:rPr>
            <w:webHidden/>
          </w:rPr>
          <w:t>76</w:t>
        </w:r>
        <w:r w:rsidR="001B1E0A">
          <w:rPr>
            <w:webHidden/>
          </w:rPr>
          <w:fldChar w:fldCharType="end"/>
        </w:r>
      </w:hyperlink>
    </w:p>
    <w:p w14:paraId="003F694D" w14:textId="29359C81" w:rsidR="001B1E0A" w:rsidRDefault="00473CA1">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530A2D">
          <w:rPr>
            <w:webHidden/>
          </w:rPr>
          <w:t>78</w:t>
        </w:r>
        <w:r w:rsidR="001B1E0A">
          <w:rPr>
            <w:webHidden/>
          </w:rPr>
          <w:fldChar w:fldCharType="end"/>
        </w:r>
      </w:hyperlink>
    </w:p>
    <w:p w14:paraId="1BB766DF" w14:textId="0AFD48D3" w:rsidR="001B1E0A" w:rsidRDefault="00473CA1">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530A2D">
          <w:rPr>
            <w:webHidden/>
          </w:rPr>
          <w:t>79</w:t>
        </w:r>
        <w:r w:rsidR="001B1E0A">
          <w:rPr>
            <w:webHidden/>
          </w:rPr>
          <w:fldChar w:fldCharType="end"/>
        </w:r>
      </w:hyperlink>
    </w:p>
    <w:p w14:paraId="65F23FD2" w14:textId="330FE3DE" w:rsidR="001B1E0A" w:rsidRDefault="00473CA1">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530A2D">
          <w:rPr>
            <w:webHidden/>
          </w:rPr>
          <w:t>80</w:t>
        </w:r>
        <w:r w:rsidR="001B1E0A">
          <w:rPr>
            <w:webHidden/>
          </w:rPr>
          <w:fldChar w:fldCharType="end"/>
        </w:r>
      </w:hyperlink>
    </w:p>
    <w:p w14:paraId="1987361B" w14:textId="5DE8BE5B" w:rsidR="001B1E0A" w:rsidRDefault="00473CA1">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530A2D">
          <w:rPr>
            <w:webHidden/>
          </w:rPr>
          <w:t>86</w:t>
        </w:r>
        <w:r w:rsidR="001B1E0A">
          <w:rPr>
            <w:webHidden/>
          </w:rPr>
          <w:fldChar w:fldCharType="end"/>
        </w:r>
      </w:hyperlink>
    </w:p>
    <w:p w14:paraId="733362FA" w14:textId="30610F5B" w:rsidR="001B1E0A" w:rsidRDefault="00473CA1">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530A2D">
          <w:rPr>
            <w:webHidden/>
          </w:rPr>
          <w:t>86</w:t>
        </w:r>
        <w:r w:rsidR="001B1E0A">
          <w:rPr>
            <w:webHidden/>
          </w:rPr>
          <w:fldChar w:fldCharType="end"/>
        </w:r>
      </w:hyperlink>
    </w:p>
    <w:p w14:paraId="1569015E" w14:textId="649F7428" w:rsidR="001B1E0A" w:rsidRDefault="00473CA1">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530A2D">
          <w:rPr>
            <w:webHidden/>
          </w:rPr>
          <w:t>86</w:t>
        </w:r>
        <w:r w:rsidR="001B1E0A">
          <w:rPr>
            <w:webHidden/>
          </w:rPr>
          <w:fldChar w:fldCharType="end"/>
        </w:r>
      </w:hyperlink>
    </w:p>
    <w:p w14:paraId="78662007" w14:textId="50DAFDF2" w:rsidR="001B1E0A" w:rsidRDefault="00473CA1">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530A2D">
          <w:rPr>
            <w:webHidden/>
          </w:rPr>
          <w:t>86</w:t>
        </w:r>
        <w:r w:rsidR="001B1E0A">
          <w:rPr>
            <w:webHidden/>
          </w:rPr>
          <w:fldChar w:fldCharType="end"/>
        </w:r>
      </w:hyperlink>
    </w:p>
    <w:p w14:paraId="00E7A52F" w14:textId="0F83A7C9" w:rsidR="001B1E0A" w:rsidRDefault="00473CA1">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530A2D">
          <w:rPr>
            <w:webHidden/>
          </w:rPr>
          <w:t>87</w:t>
        </w:r>
        <w:r w:rsidR="001B1E0A">
          <w:rPr>
            <w:webHidden/>
          </w:rPr>
          <w:fldChar w:fldCharType="end"/>
        </w:r>
      </w:hyperlink>
    </w:p>
    <w:p w14:paraId="51B89A45" w14:textId="2CB7C4D9" w:rsidR="001B1E0A" w:rsidRDefault="00473CA1">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530A2D">
          <w:rPr>
            <w:webHidden/>
          </w:rPr>
          <w:t>87</w:t>
        </w:r>
        <w:r w:rsidR="001B1E0A">
          <w:rPr>
            <w:webHidden/>
          </w:rPr>
          <w:fldChar w:fldCharType="end"/>
        </w:r>
      </w:hyperlink>
    </w:p>
    <w:p w14:paraId="32032AA0" w14:textId="4BBDC234" w:rsidR="001B1E0A" w:rsidRDefault="00473CA1">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530A2D">
          <w:rPr>
            <w:webHidden/>
          </w:rPr>
          <w:t>87</w:t>
        </w:r>
        <w:r w:rsidR="001B1E0A">
          <w:rPr>
            <w:webHidden/>
          </w:rPr>
          <w:fldChar w:fldCharType="end"/>
        </w:r>
      </w:hyperlink>
    </w:p>
    <w:p w14:paraId="3E870E19" w14:textId="7B91F10E" w:rsidR="001B1E0A" w:rsidRDefault="00473CA1">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530A2D">
          <w:rPr>
            <w:webHidden/>
          </w:rPr>
          <w:t>88</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7" w:name="_Toc178706658"/>
      <w:r w:rsidR="00694D73" w:rsidRPr="00694D73">
        <w:lastRenderedPageBreak/>
        <w:t>ВВЕДЕНИЕ</w:t>
      </w:r>
      <w:bookmarkEnd w:id="7"/>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4"/>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3"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3"/>
    </w:p>
    <w:p w14:paraId="7C9D8AB5" w14:textId="4507A3B2"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473CA1">
        <w:fldChar w:fldCharType="begin"/>
      </w:r>
      <w:r w:rsidR="00473CA1">
        <w:instrText xml:space="preserve"> SEQ Рисунок \* ARABIC </w:instrText>
      </w:r>
      <w:r w:rsidR="00473CA1">
        <w:fldChar w:fldCharType="separate"/>
      </w:r>
      <w:r w:rsidR="00FC04AA">
        <w:rPr>
          <w:noProof/>
        </w:rPr>
        <w:t>1</w:t>
      </w:r>
      <w:r w:rsidR="00473CA1">
        <w:rPr>
          <w:noProof/>
        </w:rPr>
        <w:fldChar w:fldCharType="end"/>
      </w:r>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1305C19C"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FC04AA">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78319136"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FC04AA">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026A8A16"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473CA1">
        <w:fldChar w:fldCharType="begin"/>
      </w:r>
      <w:r w:rsidR="00473CA1">
        <w:instrText xml:space="preserve"> SEQ Рисунок \* ARABIC </w:instrText>
      </w:r>
      <w:r w:rsidR="00473CA1">
        <w:fldChar w:fldCharType="separate"/>
      </w:r>
      <w:r w:rsidR="00FC04AA">
        <w:rPr>
          <w:noProof/>
        </w:rPr>
        <w:t>4</w:t>
      </w:r>
      <w:r w:rsidR="00473CA1">
        <w:rPr>
          <w:noProof/>
        </w:rPr>
        <w:fldChar w:fldCharType="end"/>
      </w:r>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К ним можно отнести пещеры, созданные для добычи ресурсов. На рисунке 5 представлен план пещеры в деревне Борщово, которая в XIX веке была одним из основных источников кварца в Санкт-Петербургской губернии.</w:t>
      </w:r>
    </w:p>
    <w:p w14:paraId="083174A8" w14:textId="68442763"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FC04AA">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19FF5AFE"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FC04AA">
        <w:rPr>
          <w:noProof/>
        </w:rPr>
        <w:t>6</w:t>
      </w:r>
      <w:r>
        <w:fldChar w:fldCharType="end"/>
      </w:r>
      <w:r>
        <w:t xml:space="preserve"> – Лабиринт в </w:t>
      </w:r>
      <w:r w:rsidRPr="00CE2978">
        <w:t>Дамфрис-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Мёбиуса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76BE3E5B"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FC04AA">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9C819D3"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473CA1">
        <w:fldChar w:fldCharType="begin"/>
      </w:r>
      <w:r w:rsidR="00473CA1">
        <w:instrText xml:space="preserve"> SEQ Рисунок \* ARABIC </w:instrText>
      </w:r>
      <w:r w:rsidR="00473CA1">
        <w:fldChar w:fldCharType="separate"/>
      </w:r>
      <w:r w:rsidR="00FC04AA">
        <w:rPr>
          <w:noProof/>
        </w:rPr>
        <w:t>8</w:t>
      </w:r>
      <w:r w:rsidR="00473CA1">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5E0DCEBA"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473CA1">
        <w:fldChar w:fldCharType="begin"/>
      </w:r>
      <w:r w:rsidR="00473CA1">
        <w:instrText xml:space="preserve"> SEQ Рисунок \* ARABIC </w:instrText>
      </w:r>
      <w:r w:rsidR="00473CA1">
        <w:fldChar w:fldCharType="separate"/>
      </w:r>
      <w:r w:rsidR="00FC04AA">
        <w:rPr>
          <w:noProof/>
        </w:rPr>
        <w:t>9</w:t>
      </w:r>
      <w:r w:rsidR="00473CA1">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58EEC498"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473CA1">
        <w:fldChar w:fldCharType="begin"/>
      </w:r>
      <w:r w:rsidR="00473CA1">
        <w:instrText xml:space="preserve"> SEQ Рисунок \* ARABIC </w:instrText>
      </w:r>
      <w:r w:rsidR="00473CA1">
        <w:fldChar w:fldCharType="separate"/>
      </w:r>
      <w:r w:rsidR="00FC04AA">
        <w:rPr>
          <w:noProof/>
        </w:rPr>
        <w:t>10</w:t>
      </w:r>
      <w:r w:rsidR="00473CA1">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78D6FE2E"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473CA1">
        <w:fldChar w:fldCharType="begin"/>
      </w:r>
      <w:r w:rsidR="00473CA1">
        <w:instrText xml:space="preserve"> SEQ Рисунок \* A</w:instrText>
      </w:r>
      <w:r w:rsidR="00473CA1">
        <w:instrText xml:space="preserve">RABIC </w:instrText>
      </w:r>
      <w:r w:rsidR="00473CA1">
        <w:fldChar w:fldCharType="separate"/>
      </w:r>
      <w:r w:rsidR="00FC04AA">
        <w:rPr>
          <w:noProof/>
        </w:rPr>
        <w:t>11</w:t>
      </w:r>
      <w:r w:rsidR="00473CA1">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6732B40B"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473CA1">
        <w:fldChar w:fldCharType="begin"/>
      </w:r>
      <w:r w:rsidR="00473CA1">
        <w:instrText xml:space="preserve"> SEQ Рисунок \* ARABI</w:instrText>
      </w:r>
      <w:r w:rsidR="00473CA1">
        <w:instrText xml:space="preserve">C </w:instrText>
      </w:r>
      <w:r w:rsidR="00473CA1">
        <w:fldChar w:fldCharType="separate"/>
      </w:r>
      <w:r w:rsidR="00FC04AA">
        <w:rPr>
          <w:noProof/>
        </w:rPr>
        <w:t>12</w:t>
      </w:r>
      <w:r w:rsidR="00473CA1">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Пример «идеального» лабиринта приведен на рисунке 13.</w:t>
      </w:r>
      <w:bookmarkEnd w:id="17"/>
      <w:r w:rsidR="000F3774">
        <w:rPr>
          <w:lang w:eastAsia="ru-RU"/>
        </w:rPr>
        <w:t xml:space="preserve"> </w:t>
      </w:r>
    </w:p>
    <w:p w14:paraId="1BC21DB2" w14:textId="516A2D1A"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473CA1">
        <w:fldChar w:fldCharType="begin"/>
      </w:r>
      <w:r w:rsidR="00473CA1">
        <w:instrText xml:space="preserve"> SEQ Рисунок \* ARABIC </w:instrText>
      </w:r>
      <w:r w:rsidR="00473CA1">
        <w:fldChar w:fldCharType="separate"/>
      </w:r>
      <w:r w:rsidR="00FC04AA">
        <w:rPr>
          <w:noProof/>
        </w:rPr>
        <w:t>13</w:t>
      </w:r>
      <w:r w:rsidR="00473CA1">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55320F0"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473CA1">
        <w:fldChar w:fldCharType="begin"/>
      </w:r>
      <w:r w:rsidR="00473CA1">
        <w:instrText xml:space="preserve"> SEQ Рис</w:instrText>
      </w:r>
      <w:r w:rsidR="00473CA1">
        <w:instrText xml:space="preserve">унок \* ARABIC </w:instrText>
      </w:r>
      <w:r w:rsidR="00473CA1">
        <w:fldChar w:fldCharType="separate"/>
      </w:r>
      <w:r w:rsidR="00FC04AA">
        <w:rPr>
          <w:noProof/>
        </w:rPr>
        <w:t>14</w:t>
      </w:r>
      <w:r w:rsidR="00473CA1">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r>
        <w:rPr>
          <w:lang w:eastAsia="ru-RU"/>
        </w:rPr>
        <w:lastRenderedPageBreak/>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7D5F1AD6"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473CA1">
        <w:fldChar w:fldCharType="begin"/>
      </w:r>
      <w:r w:rsidR="00473CA1">
        <w:instrText xml:space="preserve"> SEQ Рисунок \* ARABIC </w:instrText>
      </w:r>
      <w:r w:rsidR="00473CA1">
        <w:fldChar w:fldCharType="separate"/>
      </w:r>
      <w:r w:rsidR="00FC04AA">
        <w:rPr>
          <w:noProof/>
        </w:rPr>
        <w:t>15</w:t>
      </w:r>
      <w:r w:rsidR="00473CA1">
        <w:rPr>
          <w:noProof/>
        </w:rPr>
        <w:fldChar w:fldCharType="end"/>
      </w:r>
      <w:r>
        <w:t xml:space="preserve"> – Одномаршрутный лабиринт</w:t>
      </w:r>
    </w:p>
    <w:p w14:paraId="3862677E" w14:textId="1324A840" w:rsidR="0061250C" w:rsidRDefault="00CE69D8" w:rsidP="0061250C">
      <w:pPr>
        <w:pStyle w:val="a4"/>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20" w:name="_Toc178706669"/>
      <w:r w:rsidRPr="00E01BF5">
        <w:rPr>
          <w:rStyle w:val="afff8"/>
          <w:lang w:val="ru-RU"/>
        </w:rPr>
        <w:t>а</w:t>
      </w:r>
      <w:r w:rsidR="00E953BD" w:rsidRPr="00E01BF5">
        <w:rPr>
          <w:rStyle w:val="afff8"/>
          <w:lang w:val="ru-RU"/>
        </w:rPr>
        <w:t xml:space="preserve">лгоритм </w:t>
      </w:r>
      <w:r w:rsidR="002927D3" w:rsidRPr="00E01BF5">
        <w:rPr>
          <w:rStyle w:val="afff8"/>
          <w:lang w:val="ru-RU"/>
        </w:rPr>
        <w:t>Эллера</w:t>
      </w:r>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20"/>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1"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1"/>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2"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4"/>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a"/>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7"/>
      <w:r>
        <w:rPr>
          <w:lang w:val="en-US"/>
        </w:rPr>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3"/>
      </w:pPr>
      <w:bookmarkStart w:id="33" w:name="_Toc178706680"/>
      <w:bookmarkEnd w:id="29"/>
      <w:r w:rsidRPr="00946F17">
        <w:t>Описание систем-аналогов</w:t>
      </w:r>
      <w:bookmarkEnd w:id="33"/>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774FE98C"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473CA1">
        <w:fldChar w:fldCharType="begin"/>
      </w:r>
      <w:r w:rsidR="00473CA1">
        <w:instrText xml:space="preserve"> SEQ Рисунок \* ARABIC </w:instrText>
      </w:r>
      <w:r w:rsidR="00473CA1">
        <w:fldChar w:fldCharType="separate"/>
      </w:r>
      <w:r w:rsidR="00FC04AA">
        <w:rPr>
          <w:noProof/>
        </w:rPr>
        <w:t>16</w:t>
      </w:r>
      <w:r w:rsidR="00473CA1">
        <w:rPr>
          <w:noProof/>
        </w:rPr>
        <w:fldChar w:fldCharType="end"/>
      </w:r>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4"/>
        <w:numPr>
          <w:ilvl w:val="2"/>
          <w:numId w:val="38"/>
        </w:numPr>
      </w:pPr>
      <w:bookmarkStart w:id="37" w:name="_Toc178706684"/>
      <w:r w:rsidRPr="001B1E0A">
        <w:rPr>
          <w:lang w:val="ru-RU"/>
        </w:rPr>
        <w:t>Gotcha</w:t>
      </w:r>
      <w:bookmarkEnd w:id="37"/>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34590EA7"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473CA1">
        <w:fldChar w:fldCharType="begin"/>
      </w:r>
      <w:r w:rsidR="00473CA1">
        <w:instrText xml:space="preserve"> SEQ Рисунок \* ARABIC </w:instrText>
      </w:r>
      <w:r w:rsidR="00473CA1">
        <w:fldChar w:fldCharType="separate"/>
      </w:r>
      <w:r w:rsidR="00FC04AA">
        <w:rPr>
          <w:noProof/>
        </w:rPr>
        <w:t>17</w:t>
      </w:r>
      <w:r w:rsidR="00473CA1">
        <w:rPr>
          <w:noProof/>
        </w:rPr>
        <w:fldChar w:fldCharType="end"/>
      </w:r>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4"/>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r w:rsidRPr="00911FDE">
        <w:rPr>
          <w:lang w:val="ru-RU"/>
        </w:rPr>
        <w:t>lottersvg</w:t>
      </w:r>
      <w:r w:rsidR="001C06AD">
        <w:rPr>
          <w:lang w:val="ru-RU"/>
        </w:rPr>
        <w:t>»</w:t>
      </w:r>
      <w:bookmarkEnd w:id="41"/>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4DFE720A"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r w:rsidR="00473CA1">
        <w:fldChar w:fldCharType="begin"/>
      </w:r>
      <w:r w:rsidR="00473CA1">
        <w:instrText xml:space="preserve"> SEQ Рисунок \* ARABIC </w:instrText>
      </w:r>
      <w:r w:rsidR="00473CA1">
        <w:fldChar w:fldCharType="separate"/>
      </w:r>
      <w:r w:rsidR="00FC04AA">
        <w:rPr>
          <w:noProof/>
        </w:rPr>
        <w:t>18</w:t>
      </w:r>
      <w:r w:rsidR="00473CA1">
        <w:rPr>
          <w:noProof/>
        </w:rPr>
        <w:fldChar w:fldCharType="end"/>
      </w:r>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a"/>
        <w:rPr>
          <w:lang w:eastAsia="ru-RU"/>
        </w:rPr>
      </w:pPr>
      <w:r w:rsidRPr="00EE2CCC">
        <w:rPr>
          <w:lang w:eastAsia="ru-RU"/>
        </w:rPr>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r>
              <w:t>Название</w:t>
            </w:r>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r>
              <w:t>Название показателя</w:t>
            </w:r>
          </w:p>
        </w:tc>
        <w:tc>
          <w:tcPr>
            <w:tcW w:w="3260" w:type="dxa"/>
          </w:tcPr>
          <w:p w14:paraId="1C1EE080" w14:textId="4B085B5F" w:rsidR="00B144D8" w:rsidRPr="00784BDC" w:rsidRDefault="00502B30" w:rsidP="00B144D8">
            <w:pPr>
              <w:pStyle w:val="af3"/>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6FC277C3"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FC04AA">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50" w:name="_Toc178706697"/>
      <w:r w:rsidRPr="00946F17">
        <w:t>Постановка задачи</w:t>
      </w:r>
      <w:bookmarkEnd w:id="50"/>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Олдоса-Бродера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r>
        <w:rPr>
          <w:rStyle w:val="afff8"/>
        </w:rPr>
        <w:t>микросервисная</w:t>
      </w:r>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r w:rsidRPr="006C5467">
        <w:rPr>
          <w:rStyle w:val="afff8"/>
        </w:rPr>
        <w:t xml:space="preserve">микросервисы. Они могут иметь собственную кодовую базу, обособленные базы данных, но при этом </w:t>
      </w:r>
      <w:r>
        <w:rPr>
          <w:rStyle w:val="afff8"/>
        </w:rPr>
        <w:t>логически связаны друг с другом. Такая архитектура позволяет обновлять отдельные микросервисы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8" w:name="_Toc178706702"/>
      <w:r w:rsidRPr="003E5B55">
        <w:t>Структурная схема системы</w:t>
      </w:r>
      <w:bookmarkEnd w:id="58"/>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31E4B24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FC04AA">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a"/>
        <w:rPr>
          <w:lang w:eastAsia="ru-RU"/>
        </w:rPr>
      </w:pPr>
      <w:r>
        <w:rPr>
          <w:lang w:eastAsia="ru-RU"/>
        </w:rPr>
        <w:t>Спецификация требований к программному обеспечению (Software Requirements Specification,</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1" w:name="_Toc178706704"/>
      <w:r w:rsidRPr="003E5B55">
        <w:t>Функциональная спецификация</w:t>
      </w:r>
      <w:bookmarkEnd w:id="61"/>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2" w:name="_Toc178706705"/>
      <w:r w:rsidRPr="00B632F2">
        <w:t>Перечень исключительных ситуаций</w:t>
      </w:r>
      <w:bookmarkEnd w:id="62"/>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5D4842A5" w:rsidR="00A01FAF" w:rsidRPr="008E5392" w:rsidRDefault="00A01FAF" w:rsidP="00A01FAF">
      <w:pPr>
        <w:pStyle w:val="aa"/>
        <w:ind w:firstLine="0"/>
      </w:pPr>
      <w:r w:rsidRPr="008E5392">
        <w:t xml:space="preserve">Таблица </w:t>
      </w:r>
      <w:r w:rsidR="004A096A">
        <w:t>2</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F85418"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F85418"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F85418"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F85418"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64D8EC9F"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4A096A">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F85418"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F85418"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t>Олдоса-Бродера</w:t>
            </w:r>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53A3814E"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r w:rsidR="00473CA1">
        <w:fldChar w:fldCharType="begin"/>
      </w:r>
      <w:r w:rsidR="00473CA1">
        <w:instrText xml:space="preserve"> SEQ Рисунок \* ARABIC </w:instrText>
      </w:r>
      <w:r w:rsidR="00473CA1">
        <w:fldChar w:fldCharType="separate"/>
      </w:r>
      <w:r w:rsidR="00FC04AA">
        <w:rPr>
          <w:noProof/>
        </w:rPr>
        <w:t>21</w:t>
      </w:r>
      <w:r w:rsidR="00473CA1">
        <w:rPr>
          <w:noProof/>
        </w:rPr>
        <w:fldChar w:fldCharType="end"/>
      </w:r>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41C33F0A"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r w:rsidR="00473CA1">
        <w:fldChar w:fldCharType="begin"/>
      </w:r>
      <w:r w:rsidR="00473CA1">
        <w:instrText xml:space="preserve"> SEQ Рисунок \* ARABIC </w:instrText>
      </w:r>
      <w:r w:rsidR="00473CA1">
        <w:fldChar w:fldCharType="separate"/>
      </w:r>
      <w:r w:rsidR="00FC04AA">
        <w:rPr>
          <w:noProof/>
        </w:rPr>
        <w:t>22</w:t>
      </w:r>
      <w:r w:rsidR="00473CA1">
        <w:rPr>
          <w:noProof/>
        </w:rPr>
        <w:fldChar w:fldCharType="end"/>
      </w:r>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3628FC2D" w:rsidR="009E4EC9" w:rsidRPr="004A051B" w:rsidRDefault="009E4EC9" w:rsidP="009E4EC9">
      <w:pPr>
        <w:pStyle w:val="a9"/>
      </w:pPr>
      <w:r>
        <w:rPr>
          <w:noProof/>
        </w:rPr>
        <w:drawing>
          <wp:inline distT="0" distB="0" distL="0" distR="0" wp14:anchorId="0FD0C587" wp14:editId="6E25051E">
            <wp:extent cx="4658762" cy="3312897"/>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7"/>
                    </a:xfrm>
                    <a:prstGeom prst="rect">
                      <a:avLst/>
                    </a:prstGeom>
                    <a:noFill/>
                    <a:ln>
                      <a:noFill/>
                    </a:ln>
                  </pic:spPr>
                </pic:pic>
              </a:graphicData>
            </a:graphic>
          </wp:inline>
        </w:drawing>
      </w:r>
      <w:r>
        <w:br/>
        <w:t xml:space="preserve">Рисунок </w:t>
      </w:r>
      <w:fldSimple w:instr=" SEQ Рисунок \* ARABIC ">
        <w:r w:rsidR="00FC04AA">
          <w:rPr>
            <w:noProof/>
          </w:rPr>
          <w:t>23</w:t>
        </w:r>
      </w:fldSimple>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Олдоса-Бродера)</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45CEAC72" w:rsidR="00F049AD" w:rsidRPr="004A051B" w:rsidRDefault="00F049AD" w:rsidP="00F049AD">
      <w:pPr>
        <w:pStyle w:val="a9"/>
      </w:pPr>
      <w:r>
        <w:rPr>
          <w:noProof/>
        </w:rPr>
        <w:drawing>
          <wp:inline distT="0" distB="0" distL="0" distR="0" wp14:anchorId="236B7B6D" wp14:editId="1882134A">
            <wp:extent cx="4630957" cy="3293124"/>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4"/>
                    </a:xfrm>
                    <a:prstGeom prst="rect">
                      <a:avLst/>
                    </a:prstGeom>
                    <a:noFill/>
                    <a:ln>
                      <a:noFill/>
                    </a:ln>
                  </pic:spPr>
                </pic:pic>
              </a:graphicData>
            </a:graphic>
          </wp:inline>
        </w:drawing>
      </w:r>
      <w:r>
        <w:br/>
        <w:t xml:space="preserve">Рисунок </w:t>
      </w:r>
      <w:r w:rsidR="00473CA1">
        <w:fldChar w:fldCharType="begin"/>
      </w:r>
      <w:r w:rsidR="00473CA1">
        <w:instrText xml:space="preserve"> SEQ Рисунок \* ARABIC </w:instrText>
      </w:r>
      <w:r w:rsidR="00473CA1">
        <w:fldChar w:fldCharType="separate"/>
      </w:r>
      <w:r w:rsidR="00FC04AA">
        <w:rPr>
          <w:noProof/>
        </w:rPr>
        <w:t>24</w:t>
      </w:r>
      <w:r w:rsidR="00473CA1">
        <w:rPr>
          <w:noProof/>
        </w:rPr>
        <w:fldChar w:fldCharType="end"/>
      </w:r>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4"/>
      <w:r>
        <w:t>игрока</w:t>
      </w:r>
      <w:commentRangeEnd w:id="64"/>
      <w:r w:rsidR="003B6A82">
        <w:rPr>
          <w:rStyle w:val="aff5"/>
          <w:lang w:val="en-GB"/>
        </w:rPr>
        <w:commentReference w:id="64"/>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7" w:name="_Toc178706708"/>
      <w:r w:rsidRPr="00A20C22">
        <w:rPr>
          <w:lang w:val="ru-RU"/>
        </w:rPr>
        <w:t xml:space="preserve">Язык </w:t>
      </w:r>
      <w:r w:rsidRPr="00A20C22">
        <w:rPr>
          <w:lang w:val="en-US"/>
        </w:rPr>
        <w:t>UML</w:t>
      </w:r>
      <w:bookmarkEnd w:id="67"/>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Modeling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7602B907" w:rsidR="00D11C80" w:rsidRDefault="00D11C80" w:rsidP="007A7542">
      <w:pPr>
        <w:pStyle w:val="a9"/>
      </w:pPr>
      <w:r>
        <w:rPr>
          <w:b/>
          <w:noProof/>
        </w:rPr>
        <w:lastRenderedPageBreak/>
        <w:drawing>
          <wp:inline distT="0" distB="0" distL="0" distR="0" wp14:anchorId="69C83060" wp14:editId="36CFAFD7">
            <wp:extent cx="7531574" cy="535578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5"/>
                    </a:xfrm>
                    <a:prstGeom prst="rect">
                      <a:avLst/>
                    </a:prstGeom>
                    <a:noFill/>
                    <a:ln>
                      <a:noFill/>
                    </a:ln>
                  </pic:spPr>
                </pic:pic>
              </a:graphicData>
            </a:graphic>
          </wp:inline>
        </w:drawing>
      </w:r>
      <w:r w:rsidR="007A7542">
        <w:br/>
        <w:t xml:space="preserve">Рисунок </w:t>
      </w:r>
      <w:r w:rsidR="00473CA1">
        <w:fldChar w:fldCharType="begin"/>
      </w:r>
      <w:r w:rsidR="00473CA1">
        <w:instrText xml:space="preserve"> SEQ Рисунок \* ARABIC</w:instrText>
      </w:r>
      <w:r w:rsidR="00473CA1">
        <w:instrText xml:space="preserve"> </w:instrText>
      </w:r>
      <w:r w:rsidR="00473CA1">
        <w:fldChar w:fldCharType="separate"/>
      </w:r>
      <w:r w:rsidR="00FC04AA">
        <w:rPr>
          <w:noProof/>
        </w:rPr>
        <w:t>25</w:t>
      </w:r>
      <w:r w:rsidR="00473CA1">
        <w:rPr>
          <w:noProof/>
        </w:rPr>
        <w:fldChar w:fldCharType="end"/>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bookmarkEnd w:id="68"/>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use</w:t>
      </w:r>
      <w:r>
        <w:rPr>
          <w:rStyle w:val="afff8"/>
          <w:lang w:eastAsia="ru-RU"/>
        </w:rPr>
        <w:t>-</w:t>
      </w:r>
      <w:r w:rsidRPr="003E40C5">
        <w:rPr>
          <w:rStyle w:val="afff8"/>
          <w:lang w:eastAsia="ru-RU"/>
        </w:rPr>
        <w:t>case diagram);</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 xml:space="preserve">классов (class diagram);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 xml:space="preserve">кооперации (collaboration diagram);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sequence diagram);</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statechart diagram);</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activity diagram);</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component diagram);</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deployment diagram).</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9" w:name="_Toc504396576"/>
      <w:bookmarkStart w:id="70" w:name="_Toc178706709"/>
      <w:r w:rsidRPr="000662F1">
        <w:rPr>
          <w:lang w:val="ru-RU"/>
        </w:rPr>
        <w:lastRenderedPageBreak/>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413EFDB5"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r w:rsidR="00473CA1">
        <w:fldChar w:fldCharType="begin"/>
      </w:r>
      <w:r w:rsidR="00473CA1">
        <w:instrText xml:space="preserve"> SEQ Рисунок \* ARABIC </w:instrText>
      </w:r>
      <w:r w:rsidR="00473CA1">
        <w:fldChar w:fldCharType="separate"/>
      </w:r>
      <w:r w:rsidR="00FC04AA">
        <w:rPr>
          <w:noProof/>
        </w:rPr>
        <w:t>26</w:t>
      </w:r>
      <w:r w:rsidR="00473CA1">
        <w:rPr>
          <w:noProof/>
        </w:rPr>
        <w:fldChar w:fldCharType="end"/>
      </w:r>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1" w:name="_Toc504396577"/>
      <w:bookmarkStart w:id="72" w:name="_Toc178706710"/>
      <w:bookmarkStart w:id="73" w:name="_Toc504396578"/>
      <w:bookmarkStart w:id="74"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1"/>
      <w:bookmarkEnd w:id="72"/>
    </w:p>
    <w:p w14:paraId="2F370486" w14:textId="4316B5A3" w:rsidR="001B0543" w:rsidRDefault="001B0543" w:rsidP="001B0543">
      <w:pPr>
        <w:pStyle w:val="aa"/>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94EB117"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w:t>
      </w:r>
      <w:r w:rsidR="00A527D7">
        <w:t>5</w:t>
      </w:r>
      <w:r w:rsidR="003B2618">
        <w:t xml:space="preserve">,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лабиринта: «Алгоритм Эйлера», «Алгоритм Олдоса</w:t>
      </w:r>
      <w:r w:rsidR="003B2618">
        <w:rPr>
          <w:lang w:eastAsia="ru-RU"/>
        </w:rPr>
        <w:noBreakHyphen/>
        <w:t xml:space="preserve">Бродера»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8D50639"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sidR="001034FC" w:rsidRPr="001034FC">
        <w:t>▲</w:t>
      </w:r>
      <w:r>
        <w:t xml:space="preserve"> для установления ширины.</w:t>
      </w:r>
    </w:p>
    <w:p w14:paraId="6C4F3DCF" w14:textId="6806DE20"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sidR="001034FC" w:rsidRPr="001034FC">
        <w:t>▼</w:t>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77DCE352"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sidR="001034FC" w:rsidRPr="001034FC">
        <w:t>▲</w:t>
      </w:r>
      <w:r>
        <w:t xml:space="preserve"> для установления высоты.</w:t>
      </w:r>
    </w:p>
    <w:p w14:paraId="37EA8DD9" w14:textId="21ABC55F"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sidR="001034FC" w:rsidRPr="001034FC">
        <w:t>▼</w:t>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39B29D8C" w14:textId="27AB8FF3" w:rsidR="00A40C8B" w:rsidRDefault="007A7349" w:rsidP="00307A39">
      <w:pPr>
        <w:pStyle w:val="a0"/>
      </w:pPr>
      <w:r>
        <w:t>с</w:t>
      </w:r>
      <w:r w:rsidR="00A40C8B">
        <w:t>истема делает поле активным;</w:t>
      </w:r>
    </w:p>
    <w:p w14:paraId="2597F945" w14:textId="0360F564"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lastRenderedPageBreak/>
        <w:t>А1.1</w:t>
      </w:r>
      <w:r>
        <w:tab/>
      </w:r>
      <w:r w:rsidRPr="007F7172">
        <w:t>Переход к варианту использования «Посмотреть сведения о 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438BFF88"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5" w:name="_Hlk182081952"/>
      <w:r>
        <w:t>А3.1</w:t>
      </w:r>
      <w:r>
        <w:tab/>
        <w:t>Значение ширины увеличивается на единицу.</w:t>
      </w:r>
    </w:p>
    <w:p w14:paraId="623ED022" w14:textId="5E45C916" w:rsidR="007F7172" w:rsidRDefault="007F7172" w:rsidP="007F7172">
      <w:pPr>
        <w:pStyle w:val="a0"/>
        <w:numPr>
          <w:ilvl w:val="0"/>
          <w:numId w:val="0"/>
        </w:numPr>
        <w:tabs>
          <w:tab w:val="clear" w:pos="1134"/>
          <w:tab w:val="left" w:pos="2977"/>
        </w:tabs>
        <w:ind w:left="1276" w:firstLine="567"/>
      </w:pPr>
      <w:bookmarkStart w:id="76" w:name="_Hlk182082013"/>
      <w:r>
        <w:t>А3.1.А1</w:t>
      </w:r>
      <w:r>
        <w:tab/>
        <w:t xml:space="preserve">Значение ширины достигло максимального. Значение не увеличивается. Кнопка </w:t>
      </w:r>
      <w:r w:rsidR="001034FC" w:rsidRPr="001034FC">
        <w:t>▲</w:t>
      </w:r>
      <w:r>
        <w:t xml:space="preserve"> становится неактивной.</w:t>
      </w:r>
    </w:p>
    <w:bookmarkEnd w:id="75"/>
    <w:bookmarkEnd w:id="76"/>
    <w:p w14:paraId="4414570E" w14:textId="353A77EE"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ширины.</w:t>
      </w:r>
    </w:p>
    <w:p w14:paraId="3C65D2CB" w14:textId="3F17F33C" w:rsidR="007F7172" w:rsidRDefault="007F7172" w:rsidP="007F7172">
      <w:pPr>
        <w:pStyle w:val="a0"/>
        <w:numPr>
          <w:ilvl w:val="0"/>
          <w:numId w:val="0"/>
        </w:numPr>
        <w:ind w:left="1276"/>
      </w:pPr>
      <w:r>
        <w:t>А4.1</w:t>
      </w:r>
      <w:r>
        <w:tab/>
        <w:t>Значение ширины уменьшается на единицу.</w:t>
      </w:r>
    </w:p>
    <w:p w14:paraId="52EF294B" w14:textId="6380C0C2" w:rsidR="007F7172" w:rsidRDefault="007F7172" w:rsidP="007F7172">
      <w:pPr>
        <w:pStyle w:val="a0"/>
        <w:numPr>
          <w:ilvl w:val="0"/>
          <w:numId w:val="0"/>
        </w:numPr>
        <w:tabs>
          <w:tab w:val="clear" w:pos="1134"/>
        </w:tabs>
        <w:ind w:left="1276" w:firstLine="567"/>
      </w:pPr>
      <w:r>
        <w:t>А4.1.А1</w:t>
      </w:r>
      <w:r>
        <w:tab/>
        <w:t xml:space="preserve">Значение ширины достигло минимального. Значение не уменьшается. Кнопка </w:t>
      </w:r>
      <w:r w:rsidR="001034FC" w:rsidRPr="001034FC">
        <w:t>▼</w:t>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Задать высоту».</w:t>
      </w:r>
    </w:p>
    <w:p w14:paraId="07CEF982" w14:textId="464EB05D"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высоты.</w:t>
      </w:r>
    </w:p>
    <w:p w14:paraId="50A08813" w14:textId="051231E8" w:rsidR="007F7172" w:rsidRDefault="007F7172" w:rsidP="007F7172">
      <w:pPr>
        <w:pStyle w:val="a0"/>
        <w:numPr>
          <w:ilvl w:val="0"/>
          <w:numId w:val="0"/>
        </w:numPr>
        <w:tabs>
          <w:tab w:val="clear" w:pos="1134"/>
          <w:tab w:val="left" w:pos="1985"/>
        </w:tabs>
        <w:ind w:left="567" w:firstLine="709"/>
      </w:pPr>
      <w:r>
        <w:t>А</w:t>
      </w:r>
      <w:r w:rsidR="007A398C">
        <w:t>6</w:t>
      </w:r>
      <w:r>
        <w:t>.1</w:t>
      </w:r>
      <w:r>
        <w:tab/>
      </w:r>
      <w:r w:rsidR="007A398C">
        <w:rPr>
          <w:lang w:eastAsia="ru-RU"/>
        </w:rPr>
        <w:t>Переход к варианту использования «Задать высоту».</w:t>
      </w:r>
    </w:p>
    <w:p w14:paraId="2A46A008" w14:textId="10C87910"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высоты.</w:t>
      </w:r>
    </w:p>
    <w:p w14:paraId="6F446B6C" w14:textId="1F5C9C9D" w:rsidR="007F7172" w:rsidRDefault="007F7172" w:rsidP="007F7172">
      <w:pPr>
        <w:pStyle w:val="a0"/>
        <w:numPr>
          <w:ilvl w:val="0"/>
          <w:numId w:val="0"/>
        </w:numPr>
        <w:ind w:left="1276"/>
      </w:pPr>
      <w:r>
        <w:t>А</w:t>
      </w:r>
      <w:r w:rsidR="007A398C">
        <w:t>7</w:t>
      </w:r>
      <w:r>
        <w:t>.1</w:t>
      </w:r>
      <w:r>
        <w:tab/>
      </w:r>
      <w:r w:rsidR="007A398C">
        <w:rPr>
          <w:lang w:eastAsia="ru-RU"/>
        </w:rPr>
        <w:t>Переход к варианту использования «Задать высоту».</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9.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9.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t>А10.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t>А10.1.А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lastRenderedPageBreak/>
        <w:t>А10.1.А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6EA477E3" w14:textId="12FFACEA" w:rsidR="00E72D3C" w:rsidRPr="00072909" w:rsidRDefault="005330C4" w:rsidP="00121951">
      <w:pPr>
        <w:pStyle w:val="aa"/>
        <w:rPr>
          <w:color w:val="FF0000"/>
          <w:lang w:eastAsia="ru-RU"/>
        </w:rPr>
      </w:pPr>
      <w:r>
        <w:t xml:space="preserve">Постусловия. При успешном завершении на экране </w:t>
      </w:r>
      <w:r>
        <w:rPr>
          <w:lang w:eastAsia="ru-RU"/>
        </w:rPr>
        <w:t>появляется шаблон заданного размера, он отображается в правой части формы в специальном поле. После создания шаблона кнопки для выбора расстановки входа и выхода, алгоритма генерации и темы лабиринта становятся активными.</w:t>
      </w:r>
    </w:p>
    <w:p w14:paraId="3C327DC8" w14:textId="77777777" w:rsidR="003B3E13" w:rsidRDefault="003B3E13" w:rsidP="003B3E13">
      <w:pPr>
        <w:pStyle w:val="aa"/>
        <w:spacing w:before="120" w:after="120"/>
        <w:rPr>
          <w:lang w:eastAsia="ru-RU"/>
        </w:rPr>
      </w:pPr>
      <w:r>
        <w:rPr>
          <w:lang w:eastAsia="ru-RU"/>
        </w:rPr>
        <w:t>Вариант использования: «Выбрать скорость перемещения»</w:t>
      </w:r>
    </w:p>
    <w:p w14:paraId="78103D11" w14:textId="014E544C" w:rsidR="003B3E13" w:rsidRDefault="003B3E13" w:rsidP="003B3E13">
      <w:pPr>
        <w:pStyle w:val="aa"/>
        <w:rPr>
          <w:lang w:eastAsia="ru-RU"/>
        </w:rPr>
      </w:pPr>
      <w:r>
        <w:rPr>
          <w:lang w:eastAsia="ru-RU"/>
        </w:rPr>
        <w:t xml:space="preserve">Краткое описание. Позволяет игроку </w:t>
      </w:r>
      <w:r w:rsidR="008349F1">
        <w:rPr>
          <w:lang w:eastAsia="ru-RU"/>
        </w:rPr>
        <w:t xml:space="preserve">настроить параметры игры и выбрать режим прохождения. </w:t>
      </w:r>
      <w:r>
        <w:rPr>
          <w:lang w:eastAsia="ru-RU"/>
        </w:rPr>
        <w:t>Включается в вариант использования «Пройти лабиринт автоматически».</w:t>
      </w:r>
    </w:p>
    <w:p w14:paraId="2203A618" w14:textId="77777777" w:rsidR="003B3E13" w:rsidRDefault="003B3E13" w:rsidP="003B3E13">
      <w:pPr>
        <w:pStyle w:val="aa"/>
        <w:rPr>
          <w:lang w:eastAsia="ru-RU"/>
        </w:rPr>
      </w:pPr>
      <w:r>
        <w:rPr>
          <w:lang w:eastAsia="ru-RU"/>
        </w:rPr>
        <w:t>Актант. Игрок.</w:t>
      </w:r>
    </w:p>
    <w:p w14:paraId="0107B65F" w14:textId="17D7B98C" w:rsidR="003B3E13" w:rsidRDefault="003B3E13" w:rsidP="003B3E13">
      <w:pPr>
        <w:pStyle w:val="aa"/>
        <w:rPr>
          <w:lang w:eastAsia="ru-RU"/>
        </w:rPr>
      </w:pPr>
      <w:r>
        <w:rPr>
          <w:lang w:eastAsia="ru-RU"/>
        </w:rPr>
        <w:t xml:space="preserve">Предусловия. Компьютер включён, вход в систему выполнен успешно. Пользователь прошёл авторизацию как игрок. На экране </w:t>
      </w:r>
      <w:r w:rsidR="00FF5FB6">
        <w:rPr>
          <w:lang w:eastAsia="ru-RU"/>
        </w:rPr>
        <w:t xml:space="preserve">отображён </w:t>
      </w:r>
      <w:r>
        <w:rPr>
          <w:lang w:eastAsia="ru-RU"/>
        </w:rPr>
        <w:t>интерфейс настроек параметров игры</w:t>
      </w:r>
      <w:r w:rsidR="008349F1">
        <w:rPr>
          <w:lang w:eastAsia="ru-RU"/>
        </w:rPr>
        <w:t>, выбран раздел выбора скорости перемещения</w:t>
      </w:r>
      <w:r>
        <w:rPr>
          <w:lang w:eastAsia="ru-RU"/>
        </w:rPr>
        <w:t xml:space="preserve">. </w:t>
      </w:r>
    </w:p>
    <w:p w14:paraId="1FEC1136" w14:textId="77777777" w:rsidR="003B3E13" w:rsidRDefault="003B3E13" w:rsidP="003B3E13">
      <w:pPr>
        <w:pStyle w:val="aa"/>
        <w:rPr>
          <w:lang w:eastAsia="ru-RU"/>
        </w:rPr>
      </w:pPr>
      <w:r>
        <w:rPr>
          <w:lang w:eastAsia="ru-RU"/>
        </w:rPr>
        <w:t xml:space="preserve">Основной поток событий. </w:t>
      </w:r>
    </w:p>
    <w:p w14:paraId="3E5D0F06" w14:textId="1EE98328" w:rsidR="003B3E13" w:rsidRDefault="003B3E13" w:rsidP="003B3E13">
      <w:pPr>
        <w:pStyle w:val="aa"/>
        <w:numPr>
          <w:ilvl w:val="0"/>
          <w:numId w:val="52"/>
        </w:numPr>
        <w:tabs>
          <w:tab w:val="left" w:pos="1134"/>
        </w:tabs>
        <w:ind w:left="0" w:firstLine="709"/>
        <w:rPr>
          <w:lang w:eastAsia="ru-RU"/>
        </w:rPr>
      </w:pPr>
      <w:r>
        <w:rPr>
          <w:lang w:eastAsia="ru-RU"/>
        </w:rPr>
        <w:t xml:space="preserve">система выводит на экран форму настроек параметров игры для игрока (см. рисунок </w:t>
      </w:r>
      <w:r w:rsidR="00FF5FB6">
        <w:rPr>
          <w:lang w:eastAsia="ru-RU"/>
        </w:rPr>
        <w:t>24</w:t>
      </w:r>
      <w:r>
        <w:rPr>
          <w:lang w:eastAsia="ru-RU"/>
        </w:rPr>
        <w:t>). На форме отображается блок «Выбор</w:t>
      </w:r>
      <w:r w:rsidR="00FF5FB6">
        <w:rPr>
          <w:lang w:eastAsia="ru-RU"/>
        </w:rPr>
        <w:t xml:space="preserve"> режима прохождения</w:t>
      </w:r>
      <w:r>
        <w:rPr>
          <w:lang w:eastAsia="ru-RU"/>
        </w:rPr>
        <w:t>»</w:t>
      </w:r>
      <w:r w:rsidR="00FF5FB6">
        <w:rPr>
          <w:lang w:eastAsia="ru-RU"/>
        </w:rPr>
        <w:t xml:space="preserve"> с </w:t>
      </w:r>
      <w:r w:rsidR="00666D27">
        <w:rPr>
          <w:lang w:eastAsia="ru-RU"/>
        </w:rPr>
        <w:t>предложенными</w:t>
      </w:r>
      <w:r w:rsidR="00FF5FB6">
        <w:rPr>
          <w:lang w:eastAsia="ru-RU"/>
        </w:rPr>
        <w:t xml:space="preserve"> выборами: «Ручной» и «Автоматический». </w:t>
      </w:r>
      <w:r w:rsidR="00666D27">
        <w:rPr>
          <w:lang w:eastAsia="ru-RU"/>
        </w:rPr>
        <w:t>Также на форме ниже располагается выбор т</w:t>
      </w:r>
      <w:r w:rsidR="00FF5FB6">
        <w:rPr>
          <w:lang w:eastAsia="ru-RU"/>
        </w:rPr>
        <w:t>емы оформления</w:t>
      </w:r>
      <w:r w:rsidR="00666D27">
        <w:rPr>
          <w:lang w:eastAsia="ru-RU"/>
        </w:rPr>
        <w:t xml:space="preserve"> лабиринта</w:t>
      </w:r>
      <w:r>
        <w:rPr>
          <w:lang w:eastAsia="ru-RU"/>
        </w:rPr>
        <w:t xml:space="preserve"> с кнопками вариантов выбора «</w:t>
      </w:r>
      <w:r w:rsidR="00666D27">
        <w:rPr>
          <w:lang w:eastAsia="ru-RU"/>
        </w:rPr>
        <w:t>Лето</w:t>
      </w:r>
      <w:r>
        <w:rPr>
          <w:lang w:eastAsia="ru-RU"/>
        </w:rPr>
        <w:t>», «</w:t>
      </w:r>
      <w:r w:rsidR="00666D27">
        <w:rPr>
          <w:lang w:eastAsia="ru-RU"/>
        </w:rPr>
        <w:t>Осень</w:t>
      </w:r>
      <w:r>
        <w:rPr>
          <w:lang w:eastAsia="ru-RU"/>
        </w:rPr>
        <w:t>», «</w:t>
      </w:r>
      <w:r w:rsidR="00666D27">
        <w:rPr>
          <w:lang w:eastAsia="ru-RU"/>
        </w:rPr>
        <w:t>Зима</w:t>
      </w:r>
      <w:r>
        <w:rPr>
          <w:lang w:eastAsia="ru-RU"/>
        </w:rPr>
        <w:t>», «</w:t>
      </w:r>
      <w:r w:rsidR="00666D27">
        <w:rPr>
          <w:lang w:eastAsia="ru-RU"/>
        </w:rPr>
        <w:t>Ве</w:t>
      </w:r>
      <w:r w:rsidR="001B1212">
        <w:rPr>
          <w:lang w:eastAsia="ru-RU"/>
        </w:rPr>
        <w:t>с</w:t>
      </w:r>
      <w:r w:rsidR="00666D27">
        <w:rPr>
          <w:lang w:eastAsia="ru-RU"/>
        </w:rPr>
        <w:t>на</w:t>
      </w:r>
      <w:r>
        <w:rPr>
          <w:lang w:eastAsia="ru-RU"/>
        </w:rPr>
        <w:t xml:space="preserve">»; блок </w:t>
      </w:r>
      <w:r w:rsidR="001C46E9">
        <w:rPr>
          <w:lang w:eastAsia="ru-RU"/>
        </w:rPr>
        <w:t xml:space="preserve">выбора алгоритма прохождения </w:t>
      </w:r>
      <w:r>
        <w:rPr>
          <w:lang w:eastAsia="ru-RU"/>
        </w:rPr>
        <w:t>«</w:t>
      </w:r>
      <w:r w:rsidR="001B1212">
        <w:rPr>
          <w:lang w:eastAsia="ru-RU"/>
        </w:rPr>
        <w:t>Волновой</w:t>
      </w:r>
      <w:r>
        <w:rPr>
          <w:lang w:eastAsia="ru-RU"/>
        </w:rPr>
        <w:t>»</w:t>
      </w:r>
      <w:r w:rsidR="001B1212">
        <w:rPr>
          <w:lang w:eastAsia="ru-RU"/>
        </w:rPr>
        <w:t xml:space="preserve"> и «Одной руки»</w:t>
      </w:r>
      <w:r w:rsidR="00786BF4">
        <w:rPr>
          <w:lang w:eastAsia="ru-RU"/>
        </w:rPr>
        <w:t>, а также «Выбор скорости перемещения» с ползунком и дифференциацией от 0 до 4.</w:t>
      </w:r>
      <w:r>
        <w:rPr>
          <w:lang w:eastAsia="ru-RU"/>
        </w:rPr>
        <w:t xml:space="preserve"> </w:t>
      </w:r>
      <w:r w:rsidR="00786BF4">
        <w:rPr>
          <w:lang w:eastAsia="ru-RU"/>
        </w:rPr>
        <w:t>П</w:t>
      </w:r>
      <w:r>
        <w:rPr>
          <w:lang w:eastAsia="ru-RU"/>
        </w:rPr>
        <w:t xml:space="preserve">ри автоматическом режиме, его значение по умолчанию равно </w:t>
      </w:r>
      <w:r w:rsidR="00786BF4">
        <w:rPr>
          <w:lang w:eastAsia="ru-RU"/>
        </w:rPr>
        <w:t>0</w:t>
      </w:r>
      <w:r w:rsidR="00782DA0">
        <w:rPr>
          <w:lang w:eastAsia="ru-RU"/>
        </w:rPr>
        <w:t>, а кнопка «Пройти» становится кнопкой «Шаг»</w:t>
      </w:r>
      <w:r>
        <w:rPr>
          <w:lang w:eastAsia="ru-RU"/>
        </w:rPr>
        <w:t>. На форме также отображаются</w:t>
      </w:r>
      <w:r w:rsidR="001B5105">
        <w:rPr>
          <w:lang w:eastAsia="ru-RU"/>
        </w:rPr>
        <w:t xml:space="preserve"> следующие</w:t>
      </w:r>
      <w:r>
        <w:rPr>
          <w:lang w:eastAsia="ru-RU"/>
        </w:rPr>
        <w:t xml:space="preserve"> кнопки</w:t>
      </w:r>
      <w:r w:rsidR="001B5105">
        <w:rPr>
          <w:lang w:eastAsia="ru-RU"/>
        </w:rPr>
        <w:t>:</w:t>
      </w:r>
      <w:r>
        <w:rPr>
          <w:lang w:eastAsia="ru-RU"/>
        </w:rPr>
        <w:t xml:space="preserve"> «О системе»,</w:t>
      </w:r>
      <w:r w:rsidR="001B5105" w:rsidRPr="001B5105">
        <w:rPr>
          <w:lang w:eastAsia="ru-RU"/>
        </w:rPr>
        <w:t xml:space="preserve"> </w:t>
      </w:r>
      <w:r w:rsidR="001B5105">
        <w:rPr>
          <w:lang w:eastAsia="ru-RU"/>
        </w:rPr>
        <w:t xml:space="preserve">«О разработчиках», </w:t>
      </w:r>
      <w:r>
        <w:rPr>
          <w:lang w:eastAsia="ru-RU"/>
        </w:rPr>
        <w:t>«</w:t>
      </w:r>
      <w:r w:rsidR="001B5105">
        <w:rPr>
          <w:lang w:eastAsia="ru-RU"/>
        </w:rPr>
        <w:t>Загрузить</w:t>
      </w:r>
      <w:r>
        <w:rPr>
          <w:lang w:eastAsia="ru-RU"/>
        </w:rPr>
        <w:t>»,</w:t>
      </w:r>
      <w:r w:rsidRPr="00042D6F">
        <w:rPr>
          <w:lang w:eastAsia="ru-RU"/>
        </w:rPr>
        <w:t xml:space="preserve"> </w:t>
      </w:r>
      <w:r>
        <w:rPr>
          <w:lang w:eastAsia="ru-RU"/>
        </w:rPr>
        <w:t>«</w:t>
      </w:r>
      <w:r w:rsidR="001B5105">
        <w:rPr>
          <w:lang w:eastAsia="ru-RU"/>
        </w:rPr>
        <w:t>Пройти</w:t>
      </w:r>
      <w:r>
        <w:rPr>
          <w:lang w:eastAsia="ru-RU"/>
        </w:rPr>
        <w:t xml:space="preserve">», </w:t>
      </w:r>
      <w:r w:rsidR="00045E3D">
        <w:rPr>
          <w:lang w:eastAsia="ru-RU"/>
        </w:rPr>
        <w:t>а</w:t>
      </w:r>
      <w:r>
        <w:rPr>
          <w:lang w:eastAsia="ru-RU"/>
        </w:rPr>
        <w:t xml:space="preserve"> сверху име</w:t>
      </w:r>
      <w:r w:rsidR="00BA3FBF">
        <w:rPr>
          <w:lang w:eastAsia="ru-RU"/>
        </w:rPr>
        <w:t>ет</w:t>
      </w:r>
      <w:r>
        <w:rPr>
          <w:lang w:eastAsia="ru-RU"/>
        </w:rPr>
        <w:t>ся кнопк</w:t>
      </w:r>
      <w:r w:rsidR="00045E3D">
        <w:rPr>
          <w:lang w:eastAsia="ru-RU"/>
        </w:rPr>
        <w:t>а</w:t>
      </w:r>
      <w:r>
        <w:rPr>
          <w:lang w:eastAsia="ru-RU"/>
        </w:rPr>
        <w:t xml:space="preserve"> </w:t>
      </w:r>
      <w:r w:rsidRPr="00DA1398">
        <w:rPr>
          <w:noProof/>
          <w:lang w:eastAsia="ru-RU"/>
        </w:rPr>
        <w:drawing>
          <wp:inline distT="0" distB="0" distL="0" distR="0" wp14:anchorId="4CB5DE4A" wp14:editId="781D9213">
            <wp:extent cx="238158" cy="200053"/>
            <wp:effectExtent l="0" t="0" r="9525" b="9525"/>
            <wp:docPr id="350431044" name="Рисунок 35043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13162652" w14:textId="7C9820DD" w:rsidR="003B3E13" w:rsidRDefault="003B3E13" w:rsidP="003B3E13">
      <w:pPr>
        <w:pStyle w:val="aa"/>
        <w:numPr>
          <w:ilvl w:val="0"/>
          <w:numId w:val="53"/>
        </w:numPr>
        <w:tabs>
          <w:tab w:val="left" w:pos="1134"/>
        </w:tabs>
        <w:ind w:left="0" w:firstLine="709"/>
        <w:rPr>
          <w:lang w:eastAsia="ru-RU"/>
        </w:rPr>
      </w:pPr>
      <w:r>
        <w:rPr>
          <w:lang w:eastAsia="ru-RU"/>
        </w:rPr>
        <w:lastRenderedPageBreak/>
        <w:t>игрок кнопкой мыши перемещает ползунок для выбора скорости вправо на 1 позицию;</w:t>
      </w:r>
    </w:p>
    <w:p w14:paraId="53C8DE5F" w14:textId="3518614B"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1: Игрок щёлкает кнопкой мыши по кнопке «О</w:t>
      </w:r>
      <w:r w:rsidR="007A4BF8">
        <w:rPr>
          <w:color w:val="0D0D0D" w:themeColor="text1" w:themeTint="F2"/>
          <w:lang w:eastAsia="ru-RU"/>
        </w:rPr>
        <w:t xml:space="preserve"> системе</w:t>
      </w:r>
      <w:r w:rsidRPr="00403C08">
        <w:rPr>
          <w:color w:val="0D0D0D" w:themeColor="text1" w:themeTint="F2"/>
          <w:lang w:eastAsia="ru-RU"/>
        </w:rPr>
        <w:t>».</w:t>
      </w:r>
    </w:p>
    <w:p w14:paraId="5C07C065" w14:textId="2BDDB333" w:rsidR="003B3E13" w:rsidRPr="00403C08" w:rsidRDefault="003B3E13" w:rsidP="00257911">
      <w:pPr>
        <w:pStyle w:val="aa"/>
        <w:tabs>
          <w:tab w:val="left" w:pos="1843"/>
        </w:tabs>
        <w:ind w:left="709" w:firstLine="425"/>
        <w:rPr>
          <w:color w:val="0D0D0D" w:themeColor="text1" w:themeTint="F2"/>
          <w:lang w:eastAsia="ru-RU"/>
        </w:rPr>
      </w:pPr>
      <w:r w:rsidRPr="00403C08">
        <w:rPr>
          <w:color w:val="0D0D0D" w:themeColor="text1" w:themeTint="F2"/>
          <w:lang w:eastAsia="ru-RU"/>
        </w:rPr>
        <w:t>А2:</w:t>
      </w:r>
      <w:r w:rsidR="00257911">
        <w:rPr>
          <w:color w:val="0D0D0D" w:themeColor="text1" w:themeTint="F2"/>
          <w:lang w:eastAsia="ru-RU"/>
        </w:rPr>
        <w:t xml:space="preserve"> </w:t>
      </w:r>
      <w:r w:rsidRPr="00403C08">
        <w:rPr>
          <w:color w:val="0D0D0D" w:themeColor="text1" w:themeTint="F2"/>
          <w:lang w:eastAsia="ru-RU"/>
        </w:rPr>
        <w:t xml:space="preserve">Игрок щёлкает кнопкой мыши по кнопке «О </w:t>
      </w:r>
      <w:r w:rsidR="007A4BF8" w:rsidRPr="00403C08">
        <w:rPr>
          <w:color w:val="0D0D0D" w:themeColor="text1" w:themeTint="F2"/>
          <w:lang w:eastAsia="ru-RU"/>
        </w:rPr>
        <w:t>разработчиках</w:t>
      </w:r>
      <w:r w:rsidRPr="00403C08">
        <w:rPr>
          <w:color w:val="0D0D0D" w:themeColor="text1" w:themeTint="F2"/>
          <w:lang w:eastAsia="ru-RU"/>
        </w:rPr>
        <w:t>».</w:t>
      </w:r>
    </w:p>
    <w:p w14:paraId="59F637A2" w14:textId="35EBB12A" w:rsidR="003B3E13" w:rsidRDefault="003B3E13" w:rsidP="0065500C">
      <w:pPr>
        <w:pStyle w:val="aa"/>
        <w:ind w:left="709" w:firstLine="425"/>
        <w:rPr>
          <w:color w:val="0D0D0D" w:themeColor="text1" w:themeTint="F2"/>
          <w:lang w:eastAsia="ru-RU"/>
        </w:rPr>
      </w:pPr>
      <w:r w:rsidRPr="00403C08">
        <w:rPr>
          <w:color w:val="0D0D0D" w:themeColor="text1" w:themeTint="F2"/>
          <w:lang w:eastAsia="ru-RU"/>
        </w:rPr>
        <w:t xml:space="preserve">А3: </w:t>
      </w:r>
      <w:r w:rsidR="006B5DC9" w:rsidRPr="00403C08">
        <w:rPr>
          <w:color w:val="0D0D0D" w:themeColor="text1" w:themeTint="F2"/>
          <w:lang w:eastAsia="ru-RU"/>
        </w:rPr>
        <w:t xml:space="preserve">Игрок щёлкает по кнопке </w:t>
      </w:r>
      <w:r w:rsidR="006B5DC9" w:rsidRPr="00403C08">
        <w:rPr>
          <w:noProof/>
          <w:color w:val="0D0D0D" w:themeColor="text1" w:themeTint="F2"/>
          <w:lang w:eastAsia="ru-RU"/>
        </w:rPr>
        <w:drawing>
          <wp:inline distT="0" distB="0" distL="0" distR="0" wp14:anchorId="63109DB4" wp14:editId="0F7EE7FF">
            <wp:extent cx="238158" cy="200053"/>
            <wp:effectExtent l="0" t="0" r="9525"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6B5DC9" w:rsidRPr="00403C08">
        <w:rPr>
          <w:color w:val="0D0D0D" w:themeColor="text1" w:themeTint="F2"/>
          <w:lang w:eastAsia="ru-RU"/>
        </w:rPr>
        <w:t>.</w:t>
      </w:r>
    </w:p>
    <w:p w14:paraId="2B138ABC" w14:textId="104FA5FD" w:rsidR="00385127" w:rsidRPr="00403C08" w:rsidRDefault="00385127" w:rsidP="00385127">
      <w:pPr>
        <w:pStyle w:val="aa"/>
        <w:ind w:left="709" w:firstLine="425"/>
        <w:rPr>
          <w:color w:val="0D0D0D" w:themeColor="text1" w:themeTint="F2"/>
          <w:lang w:eastAsia="ru-RU"/>
        </w:rPr>
      </w:pPr>
      <w:r w:rsidRPr="00403C08">
        <w:rPr>
          <w:color w:val="0D0D0D" w:themeColor="text1" w:themeTint="F2"/>
          <w:lang w:eastAsia="ru-RU"/>
        </w:rPr>
        <w:t>А</w:t>
      </w:r>
      <w:r>
        <w:rPr>
          <w:color w:val="0D0D0D" w:themeColor="text1" w:themeTint="F2"/>
          <w:lang w:eastAsia="ru-RU"/>
        </w:rPr>
        <w:t>4</w:t>
      </w:r>
      <w:r w:rsidRPr="00403C08">
        <w:rPr>
          <w:color w:val="0D0D0D" w:themeColor="text1" w:themeTint="F2"/>
          <w:lang w:eastAsia="ru-RU"/>
        </w:rPr>
        <w:t xml:space="preserve">: Игрок загружает новый лабиринт из файла. </w:t>
      </w:r>
    </w:p>
    <w:p w14:paraId="1A1905EB" w14:textId="0B99B2F3"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5</w:t>
      </w:r>
      <w:r w:rsidRPr="00403C08">
        <w:rPr>
          <w:color w:val="0D0D0D" w:themeColor="text1" w:themeTint="F2"/>
          <w:lang w:eastAsia="ru-RU"/>
        </w:rPr>
        <w:t xml:space="preserve">: Игрок меняет </w:t>
      </w:r>
      <w:r w:rsidR="00813D83">
        <w:rPr>
          <w:color w:val="0D0D0D" w:themeColor="text1" w:themeTint="F2"/>
          <w:lang w:eastAsia="ru-RU"/>
        </w:rPr>
        <w:t>режим</w:t>
      </w:r>
      <w:r w:rsidRPr="00403C08">
        <w:rPr>
          <w:color w:val="0D0D0D" w:themeColor="text1" w:themeTint="F2"/>
          <w:lang w:eastAsia="ru-RU"/>
        </w:rPr>
        <w:t xml:space="preserve"> прохождения.</w:t>
      </w:r>
    </w:p>
    <w:p w14:paraId="4D04D70C" w14:textId="44020342"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6</w:t>
      </w:r>
      <w:r w:rsidRPr="00403C08">
        <w:rPr>
          <w:color w:val="0D0D0D" w:themeColor="text1" w:themeTint="F2"/>
          <w:lang w:eastAsia="ru-RU"/>
        </w:rPr>
        <w:t>: Игрок меняет тему оформления.</w:t>
      </w:r>
    </w:p>
    <w:p w14:paraId="4DBAB68F" w14:textId="59CDEA6A"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7</w:t>
      </w:r>
      <w:r w:rsidRPr="00403C08">
        <w:rPr>
          <w:color w:val="0D0D0D" w:themeColor="text1" w:themeTint="F2"/>
          <w:lang w:eastAsia="ru-RU"/>
        </w:rPr>
        <w:t xml:space="preserve">: Игрок меняет </w:t>
      </w:r>
      <w:r w:rsidR="00813D83">
        <w:rPr>
          <w:color w:val="0D0D0D" w:themeColor="text1" w:themeTint="F2"/>
          <w:lang w:eastAsia="ru-RU"/>
        </w:rPr>
        <w:t>алгоритм</w:t>
      </w:r>
      <w:r w:rsidRPr="00403C08">
        <w:rPr>
          <w:color w:val="0D0D0D" w:themeColor="text1" w:themeTint="F2"/>
          <w:lang w:eastAsia="ru-RU"/>
        </w:rPr>
        <w:t xml:space="preserve"> прохождения. </w:t>
      </w:r>
    </w:p>
    <w:p w14:paraId="55C1244E" w14:textId="7F84FD9A"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8</w:t>
      </w:r>
      <w:r w:rsidRPr="00403C08">
        <w:rPr>
          <w:color w:val="0D0D0D" w:themeColor="text1" w:themeTint="F2"/>
          <w:lang w:eastAsia="ru-RU"/>
        </w:rPr>
        <w:t xml:space="preserve">: </w:t>
      </w:r>
      <w:r w:rsidR="00A870E4" w:rsidRPr="00403C08">
        <w:rPr>
          <w:color w:val="0D0D0D" w:themeColor="text1" w:themeTint="F2"/>
          <w:lang w:eastAsia="ru-RU"/>
        </w:rPr>
        <w:t>Игрок перемещает ползунок на 1 позицию влево.</w:t>
      </w:r>
    </w:p>
    <w:p w14:paraId="6D9AB819" w14:textId="127AB83F" w:rsidR="003B3E13"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9</w:t>
      </w:r>
      <w:r w:rsidRPr="00403C08">
        <w:rPr>
          <w:color w:val="0D0D0D" w:themeColor="text1" w:themeTint="F2"/>
          <w:lang w:eastAsia="ru-RU"/>
        </w:rPr>
        <w:t xml:space="preserve">: </w:t>
      </w:r>
      <w:r w:rsidR="00A870E4" w:rsidRPr="00403C08">
        <w:rPr>
          <w:color w:val="0D0D0D" w:themeColor="text1" w:themeTint="F2"/>
          <w:lang w:eastAsia="ru-RU"/>
        </w:rPr>
        <w:t>Игрок не перемещает ползунок выбора скорости.</w:t>
      </w:r>
    </w:p>
    <w:p w14:paraId="406A93DD" w14:textId="5DE035C9" w:rsidR="003B3E13" w:rsidRDefault="003B3E13" w:rsidP="003B3E13">
      <w:pPr>
        <w:pStyle w:val="aa"/>
        <w:numPr>
          <w:ilvl w:val="0"/>
          <w:numId w:val="53"/>
        </w:numPr>
        <w:tabs>
          <w:tab w:val="left" w:pos="1134"/>
        </w:tabs>
        <w:ind w:left="0" w:firstLine="709"/>
        <w:rPr>
          <w:color w:val="0D0D0D" w:themeColor="text1" w:themeTint="F2"/>
          <w:lang w:eastAsia="ru-RU"/>
        </w:rPr>
      </w:pPr>
      <w:r w:rsidRPr="00403C08">
        <w:rPr>
          <w:color w:val="0D0D0D" w:themeColor="text1" w:themeTint="F2"/>
          <w:lang w:eastAsia="ru-RU"/>
        </w:rPr>
        <w:t>система увеличивает значение на 1 и устанавливает соответствующее значение скорости перемещения</w:t>
      </w:r>
      <w:r w:rsidR="00A411FA">
        <w:rPr>
          <w:color w:val="0D0D0D" w:themeColor="text1" w:themeTint="F2"/>
          <w:lang w:eastAsia="ru-RU"/>
        </w:rPr>
        <w:t>;</w:t>
      </w:r>
    </w:p>
    <w:p w14:paraId="7D7C5115" w14:textId="70DA0D87" w:rsidR="00A411FA" w:rsidRPr="00403C08" w:rsidRDefault="00A411FA" w:rsidP="003B3E13">
      <w:pPr>
        <w:pStyle w:val="aa"/>
        <w:numPr>
          <w:ilvl w:val="0"/>
          <w:numId w:val="53"/>
        </w:numPr>
        <w:tabs>
          <w:tab w:val="left" w:pos="1134"/>
        </w:tabs>
        <w:ind w:left="0" w:firstLine="709"/>
        <w:rPr>
          <w:color w:val="0D0D0D" w:themeColor="text1" w:themeTint="F2"/>
          <w:lang w:eastAsia="ru-RU"/>
        </w:rPr>
      </w:pPr>
      <w:r>
        <w:rPr>
          <w:color w:val="0D0D0D" w:themeColor="text1" w:themeTint="F2"/>
          <w:lang w:eastAsia="ru-RU"/>
        </w:rPr>
        <w:t xml:space="preserve">игрок повторяет пункты 2), 3) до тех пор, пока не будет достигнута нужная ему скорость; </w:t>
      </w:r>
    </w:p>
    <w:p w14:paraId="32F1FA09" w14:textId="355B03DF" w:rsidR="00A411FA" w:rsidRPr="00403C08" w:rsidRDefault="00A411FA" w:rsidP="003B3E13">
      <w:pPr>
        <w:pStyle w:val="aa"/>
        <w:tabs>
          <w:tab w:val="left" w:pos="1134"/>
        </w:tabs>
        <w:ind w:left="709" w:firstLine="425"/>
        <w:rPr>
          <w:color w:val="0D0D0D" w:themeColor="text1" w:themeTint="F2"/>
          <w:lang w:eastAsia="ru-RU"/>
        </w:rPr>
      </w:pPr>
      <w:r w:rsidRPr="007151D5">
        <w:rPr>
          <w:color w:val="0D0D0D" w:themeColor="text1" w:themeTint="F2"/>
          <w:lang w:eastAsia="ru-RU"/>
        </w:rPr>
        <w:t>А1</w:t>
      </w:r>
      <w:r w:rsidR="007151D5" w:rsidRPr="007151D5">
        <w:rPr>
          <w:color w:val="0D0D0D" w:themeColor="text1" w:themeTint="F2"/>
          <w:lang w:eastAsia="ru-RU"/>
        </w:rPr>
        <w:t>0</w:t>
      </w:r>
      <w:r w:rsidRPr="007151D5">
        <w:rPr>
          <w:color w:val="0D0D0D" w:themeColor="text1" w:themeTint="F2"/>
          <w:lang w:eastAsia="ru-RU"/>
        </w:rPr>
        <w:t>: Достигнуто максимальное значение скорости.</w:t>
      </w:r>
    </w:p>
    <w:p w14:paraId="3D337B83" w14:textId="7C7C68D8" w:rsidR="003B3E13" w:rsidRDefault="003B3E13" w:rsidP="00A411FA">
      <w:pPr>
        <w:pStyle w:val="aa"/>
        <w:numPr>
          <w:ilvl w:val="0"/>
          <w:numId w:val="53"/>
        </w:numPr>
        <w:tabs>
          <w:tab w:val="left" w:pos="1134"/>
        </w:tabs>
        <w:ind w:left="0" w:firstLine="709"/>
        <w:rPr>
          <w:lang w:eastAsia="ru-RU"/>
        </w:rPr>
      </w:pPr>
      <w:r>
        <w:rPr>
          <w:lang w:eastAsia="ru-RU"/>
        </w:rPr>
        <w:t>игрок щёлкает кнопкой мыши по кнопке «</w:t>
      </w:r>
      <w:r w:rsidR="008D156E">
        <w:rPr>
          <w:lang w:eastAsia="ru-RU"/>
        </w:rPr>
        <w:t>Пройти</w:t>
      </w:r>
      <w:r>
        <w:rPr>
          <w:lang w:eastAsia="ru-RU"/>
        </w:rPr>
        <w:t xml:space="preserve">». </w:t>
      </w:r>
      <w:r w:rsidR="00A411FA">
        <w:rPr>
          <w:lang w:eastAsia="ru-RU"/>
        </w:rPr>
        <w:t>Вариант использования завершается успешно.</w:t>
      </w:r>
    </w:p>
    <w:p w14:paraId="7B162AF3" w14:textId="77777777" w:rsidR="003B3E13" w:rsidRDefault="003B3E13" w:rsidP="003B3E13">
      <w:pPr>
        <w:pStyle w:val="aa"/>
        <w:tabs>
          <w:tab w:val="left" w:pos="1134"/>
        </w:tabs>
        <w:rPr>
          <w:lang w:eastAsia="ru-RU"/>
        </w:rPr>
      </w:pPr>
      <w:r>
        <w:rPr>
          <w:lang w:eastAsia="ru-RU"/>
        </w:rPr>
        <w:t xml:space="preserve">Альтернативы. </w:t>
      </w:r>
    </w:p>
    <w:p w14:paraId="1C7AAEBB" w14:textId="10475842" w:rsidR="003B3E13" w:rsidRDefault="003B3E13" w:rsidP="003B3E13">
      <w:pPr>
        <w:pStyle w:val="aa"/>
        <w:rPr>
          <w:lang w:eastAsia="ru-RU"/>
        </w:rPr>
      </w:pPr>
      <w:r>
        <w:rPr>
          <w:lang w:eastAsia="ru-RU"/>
        </w:rPr>
        <w:t xml:space="preserve">А1: Игрок щёлкает кнопкой мыши по кнопке «О </w:t>
      </w:r>
      <w:r w:rsidR="002C4874">
        <w:rPr>
          <w:lang w:eastAsia="ru-RU"/>
        </w:rPr>
        <w:t>системе</w:t>
      </w:r>
      <w:r>
        <w:rPr>
          <w:lang w:eastAsia="ru-RU"/>
        </w:rPr>
        <w:t>».</w:t>
      </w:r>
    </w:p>
    <w:p w14:paraId="298DF88D" w14:textId="71447265" w:rsidR="003B3E13" w:rsidRDefault="003B3E13" w:rsidP="003B3E13">
      <w:pPr>
        <w:pStyle w:val="aa"/>
        <w:ind w:left="567"/>
        <w:rPr>
          <w:lang w:eastAsia="ru-RU"/>
        </w:rPr>
      </w:pPr>
      <w:r>
        <w:rPr>
          <w:lang w:eastAsia="ru-RU"/>
        </w:rPr>
        <w:t>А1.1 Переход к варианту использования «Посмотреть сведения о</w:t>
      </w:r>
      <w:r w:rsidR="002C4874">
        <w:rPr>
          <w:lang w:eastAsia="ru-RU"/>
        </w:rPr>
        <w:t xml:space="preserve"> системе</w:t>
      </w:r>
      <w:r>
        <w:rPr>
          <w:lang w:eastAsia="ru-RU"/>
        </w:rPr>
        <w:t>».</w:t>
      </w:r>
    </w:p>
    <w:p w14:paraId="4685110A" w14:textId="4C56C081" w:rsidR="003B3E13" w:rsidRDefault="003B3E13" w:rsidP="003B3E13">
      <w:pPr>
        <w:pStyle w:val="aa"/>
        <w:rPr>
          <w:lang w:eastAsia="ru-RU"/>
        </w:rPr>
      </w:pPr>
      <w:r>
        <w:rPr>
          <w:lang w:eastAsia="ru-RU"/>
        </w:rPr>
        <w:t xml:space="preserve">А2: Игрок щёлкает кнопкой мыши по кнопке «О </w:t>
      </w:r>
      <w:r w:rsidR="002C4874">
        <w:rPr>
          <w:lang w:eastAsia="ru-RU"/>
        </w:rPr>
        <w:t>разработчиках</w:t>
      </w:r>
      <w:r>
        <w:rPr>
          <w:lang w:eastAsia="ru-RU"/>
        </w:rPr>
        <w:t>».</w:t>
      </w:r>
    </w:p>
    <w:p w14:paraId="79EB81F9" w14:textId="1716E433" w:rsidR="003B3E13" w:rsidRDefault="003B3E13" w:rsidP="003B3E13">
      <w:pPr>
        <w:pStyle w:val="aa"/>
        <w:ind w:left="709" w:firstLine="567"/>
        <w:rPr>
          <w:lang w:eastAsia="ru-RU"/>
        </w:rPr>
      </w:pPr>
      <w:r>
        <w:rPr>
          <w:lang w:eastAsia="ru-RU"/>
        </w:rPr>
        <w:t xml:space="preserve">А2.1 Переход к варианту использования «Посмотреть сведения о </w:t>
      </w:r>
      <w:r w:rsidR="002C4874">
        <w:rPr>
          <w:lang w:eastAsia="ru-RU"/>
        </w:rPr>
        <w:t>разработчиках</w:t>
      </w:r>
      <w:r>
        <w:rPr>
          <w:lang w:eastAsia="ru-RU"/>
        </w:rPr>
        <w:t>».</w:t>
      </w:r>
    </w:p>
    <w:p w14:paraId="0DA7F4A7" w14:textId="3723E530" w:rsidR="003B3E13" w:rsidRDefault="003B3E13" w:rsidP="003B3E13">
      <w:pPr>
        <w:pStyle w:val="aa"/>
        <w:rPr>
          <w:lang w:eastAsia="ru-RU"/>
        </w:rPr>
      </w:pPr>
      <w:r>
        <w:rPr>
          <w:lang w:eastAsia="ru-RU"/>
        </w:rPr>
        <w:t>А</w:t>
      </w:r>
      <w:r w:rsidR="00E76B5B">
        <w:rPr>
          <w:lang w:eastAsia="ru-RU"/>
        </w:rPr>
        <w:t>3</w:t>
      </w:r>
      <w:r>
        <w:rPr>
          <w:lang w:eastAsia="ru-RU"/>
        </w:rPr>
        <w:t xml:space="preserve">: Игрок щёлкает кнопкой мыши по кнопке </w:t>
      </w:r>
      <w:r w:rsidRPr="00DA1398">
        <w:rPr>
          <w:noProof/>
          <w:lang w:eastAsia="ru-RU"/>
        </w:rPr>
        <w:drawing>
          <wp:inline distT="0" distB="0" distL="0" distR="0" wp14:anchorId="397E957E" wp14:editId="4839E71A">
            <wp:extent cx="238158" cy="200053"/>
            <wp:effectExtent l="0" t="0" r="9525" b="9525"/>
            <wp:docPr id="350431040" name="Рисунок 35043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307ADE9F" w14:textId="7E3A9090" w:rsidR="003B3E13" w:rsidRDefault="003B3E13" w:rsidP="00384EE6">
      <w:pPr>
        <w:pStyle w:val="aa"/>
        <w:ind w:left="709" w:firstLine="567"/>
        <w:rPr>
          <w:lang w:eastAsia="ru-RU"/>
        </w:rPr>
      </w:pPr>
      <w:r>
        <w:rPr>
          <w:lang w:eastAsia="ru-RU"/>
        </w:rPr>
        <w:t>А</w:t>
      </w:r>
      <w:r w:rsidR="00384EE6">
        <w:rPr>
          <w:lang w:eastAsia="ru-RU"/>
        </w:rPr>
        <w:t>3</w:t>
      </w:r>
      <w:r>
        <w:rPr>
          <w:lang w:eastAsia="ru-RU"/>
        </w:rPr>
        <w:t>.1</w:t>
      </w:r>
      <w:r w:rsidR="00FB0831">
        <w:rPr>
          <w:lang w:eastAsia="ru-RU"/>
        </w:rPr>
        <w:t xml:space="preserve"> </w:t>
      </w:r>
      <w:r>
        <w:rPr>
          <w:lang w:eastAsia="ru-RU"/>
        </w:rPr>
        <w:t>Система закрывает текущую форму и завершает работу приложения</w:t>
      </w:r>
      <w:r w:rsidR="00E76B5B">
        <w:rPr>
          <w:lang w:eastAsia="ru-RU"/>
        </w:rPr>
        <w:t>, после чего завершается работа приложения.</w:t>
      </w:r>
    </w:p>
    <w:p w14:paraId="3D14F891" w14:textId="03751AF6" w:rsidR="00385127" w:rsidRDefault="00385127" w:rsidP="00385127">
      <w:pPr>
        <w:pStyle w:val="aa"/>
        <w:rPr>
          <w:lang w:eastAsia="ru-RU"/>
        </w:rPr>
      </w:pPr>
      <w:r>
        <w:rPr>
          <w:lang w:eastAsia="ru-RU"/>
        </w:rPr>
        <w:t xml:space="preserve">А4: Игрок загружает новый лабиринт из файла. </w:t>
      </w:r>
    </w:p>
    <w:p w14:paraId="6890A984" w14:textId="2E20BF67" w:rsidR="00385127" w:rsidRDefault="00385127" w:rsidP="00385127">
      <w:pPr>
        <w:pStyle w:val="aa"/>
        <w:ind w:left="709" w:firstLine="567"/>
        <w:rPr>
          <w:lang w:eastAsia="ru-RU"/>
        </w:rPr>
      </w:pPr>
      <w:r>
        <w:rPr>
          <w:lang w:eastAsia="ru-RU"/>
        </w:rPr>
        <w:lastRenderedPageBreak/>
        <w:t xml:space="preserve">А4.1 Переход к варианту использования «Загрузить лабиринт из файла». </w:t>
      </w:r>
    </w:p>
    <w:p w14:paraId="21981359" w14:textId="5B7BC94A" w:rsidR="007A766F" w:rsidRDefault="007A766F" w:rsidP="007A766F">
      <w:pPr>
        <w:pStyle w:val="aa"/>
        <w:rPr>
          <w:lang w:eastAsia="ru-RU"/>
        </w:rPr>
      </w:pPr>
      <w:r>
        <w:rPr>
          <w:lang w:eastAsia="ru-RU"/>
        </w:rPr>
        <w:t>А</w:t>
      </w:r>
      <w:r w:rsidR="00385127">
        <w:rPr>
          <w:lang w:eastAsia="ru-RU"/>
        </w:rPr>
        <w:t>5</w:t>
      </w:r>
      <w:r>
        <w:rPr>
          <w:lang w:eastAsia="ru-RU"/>
        </w:rPr>
        <w:t>: Игрок меняет режим прохождения.</w:t>
      </w:r>
    </w:p>
    <w:p w14:paraId="622AF620" w14:textId="6DCA0450" w:rsidR="007A766F" w:rsidRDefault="007A766F" w:rsidP="007A766F">
      <w:pPr>
        <w:pStyle w:val="aa"/>
        <w:ind w:left="709" w:firstLine="567"/>
        <w:rPr>
          <w:lang w:eastAsia="ru-RU"/>
        </w:rPr>
      </w:pPr>
      <w:r>
        <w:rPr>
          <w:lang w:eastAsia="ru-RU"/>
        </w:rPr>
        <w:t>А</w:t>
      </w:r>
      <w:r w:rsidR="00385127">
        <w:rPr>
          <w:lang w:eastAsia="ru-RU"/>
        </w:rPr>
        <w:t>5</w:t>
      </w:r>
      <w:r>
        <w:rPr>
          <w:lang w:eastAsia="ru-RU"/>
        </w:rPr>
        <w:t xml:space="preserve">.1 Переход к варианту использования «Выбрать </w:t>
      </w:r>
      <w:r w:rsidR="00385127">
        <w:rPr>
          <w:lang w:eastAsia="ru-RU"/>
        </w:rPr>
        <w:t>режим</w:t>
      </w:r>
      <w:r>
        <w:rPr>
          <w:lang w:eastAsia="ru-RU"/>
        </w:rPr>
        <w:t xml:space="preserve"> прохождения».</w:t>
      </w:r>
    </w:p>
    <w:p w14:paraId="25311DB1" w14:textId="5742E99B" w:rsidR="007A766F" w:rsidRDefault="007A766F" w:rsidP="007A766F">
      <w:pPr>
        <w:pStyle w:val="aa"/>
        <w:rPr>
          <w:lang w:eastAsia="ru-RU"/>
        </w:rPr>
      </w:pPr>
      <w:r>
        <w:rPr>
          <w:lang w:eastAsia="ru-RU"/>
        </w:rPr>
        <w:t>А</w:t>
      </w:r>
      <w:r w:rsidR="00813D83">
        <w:rPr>
          <w:lang w:eastAsia="ru-RU"/>
        </w:rPr>
        <w:t>6</w:t>
      </w:r>
      <w:r>
        <w:rPr>
          <w:lang w:eastAsia="ru-RU"/>
        </w:rPr>
        <w:t>: Игрок меняет тему оформления.</w:t>
      </w:r>
    </w:p>
    <w:p w14:paraId="684CD0A3" w14:textId="3539F598" w:rsidR="007A766F" w:rsidRDefault="007A766F" w:rsidP="007A766F">
      <w:pPr>
        <w:pStyle w:val="aa"/>
        <w:ind w:left="709" w:firstLine="567"/>
        <w:rPr>
          <w:lang w:eastAsia="ru-RU"/>
        </w:rPr>
      </w:pPr>
      <w:r>
        <w:rPr>
          <w:lang w:eastAsia="ru-RU"/>
        </w:rPr>
        <w:t>А</w:t>
      </w:r>
      <w:r w:rsidR="005C2294">
        <w:rPr>
          <w:lang w:eastAsia="ru-RU"/>
        </w:rPr>
        <w:t>6</w:t>
      </w:r>
      <w:r>
        <w:rPr>
          <w:lang w:eastAsia="ru-RU"/>
        </w:rPr>
        <w:t xml:space="preserve">.1 Переход к варианту использования «Выбрать тему </w:t>
      </w:r>
      <w:r w:rsidR="005C2294">
        <w:rPr>
          <w:lang w:eastAsia="ru-RU"/>
        </w:rPr>
        <w:t>лабиринта</w:t>
      </w:r>
      <w:r>
        <w:rPr>
          <w:lang w:eastAsia="ru-RU"/>
        </w:rPr>
        <w:t xml:space="preserve">». </w:t>
      </w:r>
    </w:p>
    <w:p w14:paraId="65ECE60A" w14:textId="0C27318D" w:rsidR="007A766F" w:rsidRDefault="007A766F" w:rsidP="007A766F">
      <w:pPr>
        <w:pStyle w:val="aa"/>
        <w:rPr>
          <w:lang w:eastAsia="ru-RU"/>
        </w:rPr>
      </w:pPr>
      <w:r>
        <w:rPr>
          <w:lang w:eastAsia="ru-RU"/>
        </w:rPr>
        <w:t>А</w:t>
      </w:r>
      <w:r w:rsidR="007A399A">
        <w:rPr>
          <w:lang w:eastAsia="ru-RU"/>
        </w:rPr>
        <w:t>7</w:t>
      </w:r>
      <w:r>
        <w:rPr>
          <w:lang w:eastAsia="ru-RU"/>
        </w:rPr>
        <w:t xml:space="preserve">: Игрок меняет </w:t>
      </w:r>
      <w:r w:rsidR="007A399A">
        <w:rPr>
          <w:lang w:eastAsia="ru-RU"/>
        </w:rPr>
        <w:t>алгоритм</w:t>
      </w:r>
      <w:r>
        <w:rPr>
          <w:lang w:eastAsia="ru-RU"/>
        </w:rPr>
        <w:t xml:space="preserve"> прохождения. </w:t>
      </w:r>
    </w:p>
    <w:p w14:paraId="4C41EBE4" w14:textId="2E55B2C9" w:rsidR="007A766F" w:rsidRDefault="007A766F" w:rsidP="007A766F">
      <w:pPr>
        <w:pStyle w:val="aa"/>
        <w:ind w:left="709" w:firstLine="567"/>
        <w:rPr>
          <w:lang w:eastAsia="ru-RU"/>
        </w:rPr>
      </w:pPr>
      <w:r>
        <w:rPr>
          <w:lang w:eastAsia="ru-RU"/>
        </w:rPr>
        <w:t>А</w:t>
      </w:r>
      <w:r w:rsidR="007A399A">
        <w:rPr>
          <w:lang w:eastAsia="ru-RU"/>
        </w:rPr>
        <w:t>7</w:t>
      </w:r>
      <w:r>
        <w:rPr>
          <w:lang w:eastAsia="ru-RU"/>
        </w:rPr>
        <w:t xml:space="preserve">.1 Переход к варианту использования «Выбрать </w:t>
      </w:r>
      <w:r w:rsidR="00AE5E8D">
        <w:rPr>
          <w:lang w:eastAsia="ru-RU"/>
        </w:rPr>
        <w:t>алгоритм</w:t>
      </w:r>
      <w:r>
        <w:rPr>
          <w:lang w:eastAsia="ru-RU"/>
        </w:rPr>
        <w:t xml:space="preserve"> прохождения». </w:t>
      </w:r>
    </w:p>
    <w:p w14:paraId="04189CD6" w14:textId="2F8A8725" w:rsidR="003B3E13" w:rsidRDefault="003B3E13" w:rsidP="003B3E13">
      <w:pPr>
        <w:pStyle w:val="aa"/>
        <w:rPr>
          <w:lang w:eastAsia="ru-RU"/>
        </w:rPr>
      </w:pPr>
      <w:r>
        <w:rPr>
          <w:lang w:eastAsia="ru-RU"/>
        </w:rPr>
        <w:t>А</w:t>
      </w:r>
      <w:r w:rsidR="00203E5A">
        <w:rPr>
          <w:lang w:eastAsia="ru-RU"/>
        </w:rPr>
        <w:t>8</w:t>
      </w:r>
      <w:r>
        <w:rPr>
          <w:lang w:eastAsia="ru-RU"/>
        </w:rPr>
        <w:t>: Игрок перемещает ползунок на 1 позицию влево.</w:t>
      </w:r>
    </w:p>
    <w:p w14:paraId="3F457CE8" w14:textId="7E92278F" w:rsidR="003B3E13" w:rsidRDefault="003B3E13" w:rsidP="003B3E13">
      <w:pPr>
        <w:pStyle w:val="aa"/>
        <w:ind w:left="709"/>
        <w:rPr>
          <w:lang w:eastAsia="ru-RU"/>
        </w:rPr>
      </w:pPr>
      <w:r>
        <w:rPr>
          <w:lang w:eastAsia="ru-RU"/>
        </w:rPr>
        <w:t>А</w:t>
      </w:r>
      <w:r w:rsidR="00203E5A">
        <w:rPr>
          <w:lang w:eastAsia="ru-RU"/>
        </w:rPr>
        <w:t>8</w:t>
      </w:r>
      <w:r>
        <w:rPr>
          <w:lang w:eastAsia="ru-RU"/>
        </w:rPr>
        <w:t>.1 Система уменьшает значение на 1 и устанавливает соответствующее значение скорости перемещения.</w:t>
      </w:r>
    </w:p>
    <w:p w14:paraId="67D5AED7" w14:textId="7043E3A4" w:rsidR="003B3E13" w:rsidRDefault="003B3E13" w:rsidP="003B3E13">
      <w:pPr>
        <w:pStyle w:val="aa"/>
        <w:ind w:left="709"/>
        <w:rPr>
          <w:lang w:eastAsia="ru-RU"/>
        </w:rPr>
      </w:pPr>
      <w:r>
        <w:rPr>
          <w:lang w:eastAsia="ru-RU"/>
        </w:rPr>
        <w:t>А</w:t>
      </w:r>
      <w:r w:rsidR="00203E5A">
        <w:rPr>
          <w:lang w:eastAsia="ru-RU"/>
        </w:rPr>
        <w:t>8</w:t>
      </w:r>
      <w:r>
        <w:rPr>
          <w:lang w:eastAsia="ru-RU"/>
        </w:rPr>
        <w:t>.2 Игрок изменяет значение скорости ещё раз.</w:t>
      </w:r>
    </w:p>
    <w:p w14:paraId="0BA150CA" w14:textId="2AAD21D1" w:rsidR="003B3E13" w:rsidRDefault="003B3E13" w:rsidP="003B3E13">
      <w:pPr>
        <w:pStyle w:val="aa"/>
        <w:ind w:left="1276" w:firstLine="567"/>
        <w:rPr>
          <w:lang w:eastAsia="ru-RU"/>
        </w:rPr>
      </w:pPr>
      <w:r>
        <w:rPr>
          <w:lang w:eastAsia="ru-RU"/>
        </w:rPr>
        <w:t>А</w:t>
      </w:r>
      <w:r w:rsidR="00203E5A">
        <w:rPr>
          <w:lang w:eastAsia="ru-RU"/>
        </w:rPr>
        <w:t>8</w:t>
      </w:r>
      <w:r>
        <w:rPr>
          <w:lang w:eastAsia="ru-RU"/>
        </w:rPr>
        <w:t>.2.А1 Переход к п.2 основного потока.</w:t>
      </w:r>
    </w:p>
    <w:p w14:paraId="46A51153" w14:textId="4652AF9D" w:rsidR="003B3E13" w:rsidRDefault="003B3E13" w:rsidP="003B3E13">
      <w:pPr>
        <w:pStyle w:val="aa"/>
        <w:ind w:left="1276" w:firstLine="567"/>
        <w:rPr>
          <w:lang w:eastAsia="ru-RU"/>
        </w:rPr>
      </w:pPr>
      <w:r>
        <w:rPr>
          <w:lang w:eastAsia="ru-RU"/>
        </w:rPr>
        <w:t>А</w:t>
      </w:r>
      <w:r w:rsidR="00203E5A">
        <w:rPr>
          <w:lang w:eastAsia="ru-RU"/>
        </w:rPr>
        <w:t>8</w:t>
      </w:r>
      <w:r>
        <w:rPr>
          <w:lang w:eastAsia="ru-RU"/>
        </w:rPr>
        <w:t>.2.А2 Переход к А</w:t>
      </w:r>
      <w:r w:rsidR="00203E5A">
        <w:rPr>
          <w:lang w:eastAsia="ru-RU"/>
        </w:rPr>
        <w:t>8</w:t>
      </w:r>
      <w:r>
        <w:rPr>
          <w:lang w:eastAsia="ru-RU"/>
        </w:rPr>
        <w:t>.</w:t>
      </w:r>
    </w:p>
    <w:p w14:paraId="459682FB" w14:textId="7643526A" w:rsidR="003B3E13" w:rsidRDefault="003B3E13" w:rsidP="003B3E13">
      <w:pPr>
        <w:pStyle w:val="aa"/>
        <w:ind w:left="709" w:firstLine="851"/>
        <w:rPr>
          <w:lang w:eastAsia="ru-RU"/>
        </w:rPr>
      </w:pPr>
      <w:r>
        <w:rPr>
          <w:lang w:eastAsia="ru-RU"/>
        </w:rPr>
        <w:t>А</w:t>
      </w:r>
      <w:r w:rsidR="00203E5A">
        <w:rPr>
          <w:lang w:eastAsia="ru-RU"/>
        </w:rPr>
        <w:t>8</w:t>
      </w:r>
      <w:r>
        <w:rPr>
          <w:lang w:eastAsia="ru-RU"/>
        </w:rPr>
        <w:t>.3 Значение скорости достигло минимума, перемещение ползунка блокируется</w:t>
      </w:r>
      <w:r w:rsidR="0072351D">
        <w:rPr>
          <w:lang w:eastAsia="ru-RU"/>
        </w:rPr>
        <w:t xml:space="preserve"> в сторону минимума</w:t>
      </w:r>
      <w:r>
        <w:rPr>
          <w:lang w:eastAsia="ru-RU"/>
        </w:rPr>
        <w:t>.</w:t>
      </w:r>
    </w:p>
    <w:p w14:paraId="3A2BAB41" w14:textId="20E1BDA6" w:rsidR="003B3E13" w:rsidRDefault="003B3E13" w:rsidP="003B3E13">
      <w:pPr>
        <w:pStyle w:val="aa"/>
        <w:ind w:left="1276" w:firstLine="567"/>
        <w:rPr>
          <w:lang w:eastAsia="ru-RU"/>
        </w:rPr>
      </w:pPr>
      <w:r>
        <w:rPr>
          <w:lang w:eastAsia="ru-RU"/>
        </w:rPr>
        <w:t>А</w:t>
      </w:r>
      <w:r w:rsidR="00203E5A">
        <w:rPr>
          <w:lang w:eastAsia="ru-RU"/>
        </w:rPr>
        <w:t>8</w:t>
      </w:r>
      <w:r>
        <w:rPr>
          <w:lang w:eastAsia="ru-RU"/>
        </w:rPr>
        <w:t>.3.А1 Переход к п.2 основного потока.</w:t>
      </w:r>
    </w:p>
    <w:p w14:paraId="7A2D73E7" w14:textId="0D269FC2" w:rsidR="00404AC1" w:rsidRDefault="003B3E13" w:rsidP="009277E4">
      <w:pPr>
        <w:pStyle w:val="aa"/>
        <w:ind w:left="1276" w:firstLine="567"/>
        <w:rPr>
          <w:lang w:eastAsia="ru-RU"/>
        </w:rPr>
      </w:pPr>
      <w:r>
        <w:rPr>
          <w:lang w:eastAsia="ru-RU"/>
        </w:rPr>
        <w:t>А</w:t>
      </w:r>
      <w:r w:rsidR="00203E5A">
        <w:rPr>
          <w:lang w:eastAsia="ru-RU"/>
        </w:rPr>
        <w:t>8</w:t>
      </w:r>
      <w:r>
        <w:rPr>
          <w:lang w:eastAsia="ru-RU"/>
        </w:rPr>
        <w:t>.3.А2 Система принимает минимальное значение</w:t>
      </w:r>
      <w:r w:rsidR="00404AC1">
        <w:rPr>
          <w:lang w:eastAsia="ru-RU"/>
        </w:rPr>
        <w:t>,</w:t>
      </w:r>
      <w:r>
        <w:rPr>
          <w:lang w:eastAsia="ru-RU"/>
        </w:rPr>
        <w:t xml:space="preserve"> устанавливает текущее значение скорости перемещения</w:t>
      </w:r>
      <w:r w:rsidR="009277E4">
        <w:rPr>
          <w:lang w:eastAsia="ru-RU"/>
        </w:rPr>
        <w:t>, кнопка «Пройти» заменяется на кнопку «Шаг».</w:t>
      </w:r>
    </w:p>
    <w:p w14:paraId="6EC11589" w14:textId="5AFAA1F7" w:rsidR="00264217" w:rsidRDefault="00264217" w:rsidP="00264217">
      <w:pPr>
        <w:pStyle w:val="aa"/>
        <w:rPr>
          <w:lang w:eastAsia="ru-RU"/>
        </w:rPr>
      </w:pPr>
      <w:r>
        <w:rPr>
          <w:lang w:eastAsia="ru-RU"/>
        </w:rPr>
        <w:t>А</w:t>
      </w:r>
      <w:r w:rsidR="005B6FAA">
        <w:rPr>
          <w:lang w:eastAsia="ru-RU"/>
        </w:rPr>
        <w:t>9</w:t>
      </w:r>
      <w:r>
        <w:rPr>
          <w:lang w:eastAsia="ru-RU"/>
        </w:rPr>
        <w:t>: Игрок не перемещает ползунок выбора скорости.</w:t>
      </w:r>
    </w:p>
    <w:p w14:paraId="006417E4" w14:textId="7B8DAF5E" w:rsidR="00264217" w:rsidRDefault="00264217" w:rsidP="00264217">
      <w:pPr>
        <w:pStyle w:val="aa"/>
        <w:ind w:left="709" w:firstLine="567"/>
        <w:rPr>
          <w:lang w:eastAsia="ru-RU"/>
        </w:rPr>
      </w:pPr>
      <w:r>
        <w:rPr>
          <w:lang w:eastAsia="ru-RU"/>
        </w:rPr>
        <w:t>А</w:t>
      </w:r>
      <w:r w:rsidR="005B6FAA">
        <w:rPr>
          <w:lang w:eastAsia="ru-RU"/>
        </w:rPr>
        <w:t>9</w:t>
      </w:r>
      <w:r>
        <w:rPr>
          <w:lang w:eastAsia="ru-RU"/>
        </w:rPr>
        <w:t>.1 Скорость перемещения объекта по лабиринту остаётся заданной по умолчанию</w:t>
      </w:r>
      <w:r w:rsidR="005C39ED">
        <w:rPr>
          <w:lang w:eastAsia="ru-RU"/>
        </w:rPr>
        <w:t>, то есть минимальной, кнопка «Пройти» заменяется на кнопку «Шаг».</w:t>
      </w:r>
    </w:p>
    <w:p w14:paraId="5BDAAA38" w14:textId="681EE4EF" w:rsidR="00264217" w:rsidRDefault="00264217" w:rsidP="00264217">
      <w:pPr>
        <w:pStyle w:val="aa"/>
        <w:ind w:left="709" w:firstLine="567"/>
        <w:rPr>
          <w:lang w:eastAsia="ru-RU"/>
        </w:rPr>
      </w:pPr>
      <w:r>
        <w:rPr>
          <w:lang w:eastAsia="ru-RU"/>
        </w:rPr>
        <w:t>А</w:t>
      </w:r>
      <w:r w:rsidR="005B6FAA">
        <w:rPr>
          <w:lang w:eastAsia="ru-RU"/>
        </w:rPr>
        <w:t>9</w:t>
      </w:r>
      <w:r>
        <w:rPr>
          <w:lang w:eastAsia="ru-RU"/>
        </w:rPr>
        <w:t>.2 Вариант использования завершается.</w:t>
      </w:r>
    </w:p>
    <w:p w14:paraId="65247D0A" w14:textId="478451D3" w:rsidR="006C5516" w:rsidRDefault="006C5516" w:rsidP="006C5516">
      <w:pPr>
        <w:pStyle w:val="aa"/>
        <w:rPr>
          <w:color w:val="0D0D0D" w:themeColor="text1" w:themeTint="F2"/>
          <w:lang w:eastAsia="ru-RU"/>
        </w:rPr>
      </w:pPr>
      <w:r w:rsidRPr="007151D5">
        <w:rPr>
          <w:color w:val="0D0D0D" w:themeColor="text1" w:themeTint="F2"/>
          <w:lang w:eastAsia="ru-RU"/>
        </w:rPr>
        <w:t>А10: Достигнуто максимальное значение скорости.</w:t>
      </w:r>
    </w:p>
    <w:p w14:paraId="0DE6BAAB" w14:textId="5B48C968" w:rsidR="0038205F" w:rsidRDefault="0038205F" w:rsidP="0038205F">
      <w:pPr>
        <w:pStyle w:val="aa"/>
        <w:ind w:left="709" w:firstLine="851"/>
        <w:rPr>
          <w:lang w:eastAsia="ru-RU"/>
        </w:rPr>
      </w:pPr>
      <w:r>
        <w:rPr>
          <w:lang w:eastAsia="ru-RU"/>
        </w:rPr>
        <w:lastRenderedPageBreak/>
        <w:t xml:space="preserve">А10.1 Значение скорости достигло </w:t>
      </w:r>
      <w:r w:rsidR="00E47B4B">
        <w:rPr>
          <w:lang w:eastAsia="ru-RU"/>
        </w:rPr>
        <w:t>максимума</w:t>
      </w:r>
      <w:r>
        <w:rPr>
          <w:lang w:eastAsia="ru-RU"/>
        </w:rPr>
        <w:t xml:space="preserve">, перемещение ползунка блокируется в сторону </w:t>
      </w:r>
      <w:r w:rsidR="00E47B4B">
        <w:rPr>
          <w:lang w:eastAsia="ru-RU"/>
        </w:rPr>
        <w:t>максимума</w:t>
      </w:r>
      <w:r>
        <w:rPr>
          <w:lang w:eastAsia="ru-RU"/>
        </w:rPr>
        <w:t>.</w:t>
      </w:r>
    </w:p>
    <w:p w14:paraId="12638243" w14:textId="73BE474A" w:rsidR="00E47B4B" w:rsidRDefault="00E47B4B" w:rsidP="0038205F">
      <w:pPr>
        <w:pStyle w:val="aa"/>
        <w:ind w:left="709" w:firstLine="851"/>
        <w:rPr>
          <w:lang w:eastAsia="ru-RU"/>
        </w:rPr>
      </w:pPr>
      <w:r>
        <w:rPr>
          <w:lang w:eastAsia="ru-RU"/>
        </w:rPr>
        <w:t>А10.2 Система принимает максимальное значение, устанавливает текущее значение скорости перемещения, вариант использования завершается.</w:t>
      </w:r>
    </w:p>
    <w:p w14:paraId="3A7B74C6" w14:textId="2EB290C2" w:rsidR="005330C4" w:rsidRDefault="003B3E13" w:rsidP="00B6506F">
      <w:pPr>
        <w:pStyle w:val="aa"/>
        <w:rPr>
          <w:lang w:eastAsia="ru-RU"/>
        </w:rPr>
      </w:pPr>
      <w:r>
        <w:rPr>
          <w:lang w:eastAsia="ru-RU"/>
        </w:rPr>
        <w:t xml:space="preserve">Постусловия. При успешном выполнении объект в лабиринте автоматически с заданной скоростью находит выход из лабиринта. Прохождение отображается </w:t>
      </w:r>
      <w:r w:rsidR="00B6561B">
        <w:rPr>
          <w:lang w:eastAsia="ru-RU"/>
        </w:rPr>
        <w:t>в правой части формы в специальном поле.</w:t>
      </w:r>
    </w:p>
    <w:p w14:paraId="2BCFBBC5" w14:textId="308F5AB0" w:rsidR="00690457" w:rsidRPr="00690457" w:rsidRDefault="00690457" w:rsidP="00E07C72">
      <w:pPr>
        <w:pStyle w:val="a4"/>
      </w:pPr>
      <w:r w:rsidRPr="00690457">
        <w:t>Диаграмма классов</w:t>
      </w:r>
      <w:bookmarkEnd w:id="73"/>
      <w:bookmarkEnd w:id="74"/>
    </w:p>
    <w:p w14:paraId="7E7D8EF0" w14:textId="25BE4BDF" w:rsidR="001C1D30" w:rsidRDefault="001C1D30" w:rsidP="001C1D30">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516AFF">
        <w:t>[</w:t>
      </w:r>
      <w:r w:rsidR="004A096A">
        <w:t>3</w:t>
      </w:r>
      <w:r w:rsidR="004F7316">
        <w:t>3</w:t>
      </w:r>
      <w:r w:rsidRPr="00516AFF">
        <w:t>].</w:t>
      </w:r>
    </w:p>
    <w:p w14:paraId="366D5703" w14:textId="77777777" w:rsidR="005F17C5" w:rsidRDefault="001C1D30" w:rsidP="005F17C5">
      <w:pPr>
        <w:pStyle w:val="aa"/>
      </w:pPr>
      <w:r>
        <w:t xml:space="preserve">На рисунке </w:t>
      </w:r>
      <w:r w:rsidR="004A096A">
        <w:t>27</w:t>
      </w:r>
      <w:r>
        <w:t xml:space="preserve"> приведена диаграмма классов системы (этап проектирования</w:t>
      </w:r>
      <w:r w:rsidRPr="00A16EA3">
        <w:t>)</w:t>
      </w:r>
      <w:r w:rsidRPr="00A16EA3">
        <w:rPr>
          <w:rStyle w:val="keyworddef"/>
        </w:rPr>
        <w:t xml:space="preserve">. </w:t>
      </w:r>
      <w:r w:rsidRPr="00A16EA3">
        <w:t xml:space="preserve">В таблице </w:t>
      </w:r>
      <w:r>
        <w:t>4</w:t>
      </w:r>
      <w:r w:rsidRPr="00A16EA3">
        <w:t xml:space="preserve"> приведено описание классов. </w:t>
      </w:r>
    </w:p>
    <w:p w14:paraId="20C5FBD7" w14:textId="7F63E5A1" w:rsidR="00690457" w:rsidRPr="003532BA" w:rsidRDefault="00690457" w:rsidP="005F17C5">
      <w:pPr>
        <w:pStyle w:val="aa"/>
      </w:pPr>
      <w:r w:rsidRPr="003532BA">
        <w:t xml:space="preserve">Таблица </w:t>
      </w:r>
      <w:r w:rsidR="004A096A">
        <w:t>4</w:t>
      </w:r>
      <w:r w:rsidRPr="003532BA">
        <w:rPr>
          <w:color w:val="FF0000"/>
        </w:rPr>
        <w:t xml:space="preserve"> </w:t>
      </w:r>
      <w:r w:rsidRPr="003532BA">
        <w:t>– Описание классов системы</w:t>
      </w:r>
    </w:p>
    <w:tbl>
      <w:tblPr>
        <w:tblStyle w:val="afff4"/>
        <w:tblW w:w="0" w:type="auto"/>
        <w:tblLook w:val="04A0" w:firstRow="1" w:lastRow="0" w:firstColumn="1" w:lastColumn="0" w:noHBand="0" w:noVBand="1"/>
      </w:tblPr>
      <w:tblGrid>
        <w:gridCol w:w="3652"/>
        <w:gridCol w:w="5918"/>
      </w:tblGrid>
      <w:tr w:rsidR="00690457" w14:paraId="00A35463" w14:textId="77777777" w:rsidTr="00CC0182">
        <w:tc>
          <w:tcPr>
            <w:tcW w:w="3652" w:type="dxa"/>
          </w:tcPr>
          <w:p w14:paraId="665B273E" w14:textId="77777777" w:rsidR="00690457" w:rsidRPr="007C5470" w:rsidRDefault="007C5470" w:rsidP="007C5470">
            <w:pPr>
              <w:pStyle w:val="af3"/>
              <w:rPr>
                <w:lang w:val="ru-RU"/>
              </w:rPr>
            </w:pPr>
            <w:r>
              <w:rPr>
                <w:lang w:val="ru-RU"/>
              </w:rPr>
              <w:t>Название класса</w:t>
            </w:r>
          </w:p>
        </w:tc>
        <w:tc>
          <w:tcPr>
            <w:tcW w:w="5918" w:type="dxa"/>
          </w:tcPr>
          <w:p w14:paraId="51FD61F2" w14:textId="77777777" w:rsidR="00690457" w:rsidRPr="007C5470" w:rsidRDefault="007C5470" w:rsidP="007C5470">
            <w:pPr>
              <w:pStyle w:val="af3"/>
              <w:rPr>
                <w:lang w:val="ru-RU"/>
              </w:rPr>
            </w:pPr>
            <w:r>
              <w:rPr>
                <w:lang w:val="ru-RU"/>
              </w:rPr>
              <w:t xml:space="preserve">Назначение </w:t>
            </w:r>
          </w:p>
        </w:tc>
      </w:tr>
      <w:tr w:rsidR="005F17C5" w14:paraId="217ACEF7" w14:textId="77777777" w:rsidTr="00CC0182">
        <w:tc>
          <w:tcPr>
            <w:tcW w:w="3652" w:type="dxa"/>
          </w:tcPr>
          <w:p w14:paraId="35BC2E3C" w14:textId="7F62A34E" w:rsidR="005F17C5" w:rsidRPr="005F17C5" w:rsidRDefault="005F17C5" w:rsidP="007C5470">
            <w:pPr>
              <w:pStyle w:val="af3"/>
              <w:rPr>
                <w:lang w:val="en-US"/>
              </w:rPr>
            </w:pPr>
            <w:r>
              <w:rPr>
                <w:lang w:val="en-US"/>
              </w:rPr>
              <w:t>1</w:t>
            </w:r>
          </w:p>
        </w:tc>
        <w:tc>
          <w:tcPr>
            <w:tcW w:w="5918" w:type="dxa"/>
          </w:tcPr>
          <w:p w14:paraId="0F4692CF" w14:textId="0B5B8C8F" w:rsidR="005F17C5" w:rsidRPr="005F17C5" w:rsidRDefault="005F17C5" w:rsidP="007C5470">
            <w:pPr>
              <w:pStyle w:val="af3"/>
              <w:rPr>
                <w:lang w:val="en-US"/>
              </w:rPr>
            </w:pPr>
            <w:r>
              <w:rPr>
                <w:lang w:val="en-US"/>
              </w:rPr>
              <w:t>2</w:t>
            </w:r>
          </w:p>
        </w:tc>
      </w:tr>
      <w:tr w:rsidR="004F7316" w14:paraId="390133A3" w14:textId="77777777" w:rsidTr="00CC0182">
        <w:tc>
          <w:tcPr>
            <w:tcW w:w="3652" w:type="dxa"/>
          </w:tcPr>
          <w:p w14:paraId="14E91AC8" w14:textId="702B4E45" w:rsidR="004F7316" w:rsidRPr="005F17C5" w:rsidRDefault="004F7316" w:rsidP="004F7316">
            <w:pPr>
              <w:pStyle w:val="aa"/>
              <w:ind w:firstLine="0"/>
              <w:rPr>
                <w:szCs w:val="28"/>
              </w:rPr>
            </w:pPr>
            <w:r w:rsidRPr="005F17C5">
              <w:rPr>
                <w:szCs w:val="28"/>
              </w:rPr>
              <w:t>Авторизация</w:t>
            </w:r>
          </w:p>
        </w:tc>
        <w:tc>
          <w:tcPr>
            <w:tcW w:w="5918" w:type="dxa"/>
          </w:tcPr>
          <w:p w14:paraId="4DB522B4" w14:textId="0C0495AC" w:rsidR="004F7316" w:rsidRPr="005F17C5" w:rsidRDefault="004F7316" w:rsidP="004F7316">
            <w:pPr>
              <w:pStyle w:val="aa"/>
              <w:ind w:firstLine="0"/>
              <w:rPr>
                <w:szCs w:val="28"/>
              </w:rPr>
            </w:pPr>
            <w:r w:rsidRPr="005F17C5">
              <w:rPr>
                <w:szCs w:val="28"/>
              </w:rPr>
              <w:t>Авторизация пользователя в системе</w:t>
            </w:r>
          </w:p>
        </w:tc>
      </w:tr>
      <w:tr w:rsidR="004F7316" w14:paraId="7B4A341B" w14:textId="77777777" w:rsidTr="00CC0182">
        <w:tc>
          <w:tcPr>
            <w:tcW w:w="3652" w:type="dxa"/>
          </w:tcPr>
          <w:p w14:paraId="7E26C715" w14:textId="6CB49B4B" w:rsidR="004F7316" w:rsidRPr="005F17C5" w:rsidRDefault="004F7316" w:rsidP="004F7316">
            <w:pPr>
              <w:pStyle w:val="aa"/>
              <w:ind w:firstLine="0"/>
              <w:rPr>
                <w:szCs w:val="28"/>
              </w:rPr>
            </w:pPr>
            <w:r w:rsidRPr="005F17C5">
              <w:rPr>
                <w:szCs w:val="28"/>
              </w:rPr>
              <w:t>Регистрация</w:t>
            </w:r>
          </w:p>
        </w:tc>
        <w:tc>
          <w:tcPr>
            <w:tcW w:w="5918" w:type="dxa"/>
          </w:tcPr>
          <w:p w14:paraId="30B06CC9" w14:textId="1F3CE411" w:rsidR="004F7316" w:rsidRPr="005F17C5" w:rsidRDefault="00634207" w:rsidP="004F7316">
            <w:pPr>
              <w:pStyle w:val="aa"/>
              <w:ind w:firstLine="0"/>
              <w:rPr>
                <w:szCs w:val="28"/>
              </w:rPr>
            </w:pPr>
            <w:r w:rsidRPr="005F17C5">
              <w:rPr>
                <w:szCs w:val="28"/>
              </w:rPr>
              <w:t>Регистрация</w:t>
            </w:r>
            <w:r w:rsidR="004F7316" w:rsidRPr="005F17C5">
              <w:rPr>
                <w:szCs w:val="28"/>
              </w:rPr>
              <w:t xml:space="preserve"> пользователя в системе</w:t>
            </w:r>
          </w:p>
        </w:tc>
      </w:tr>
      <w:tr w:rsidR="004F7316" w:rsidRPr="00F85418" w14:paraId="338AFFCF" w14:textId="77777777" w:rsidTr="00CC0182">
        <w:tc>
          <w:tcPr>
            <w:tcW w:w="3652" w:type="dxa"/>
          </w:tcPr>
          <w:p w14:paraId="2876F916" w14:textId="0138A28B" w:rsidR="004F7316" w:rsidRPr="005F17C5" w:rsidRDefault="004F7316" w:rsidP="004F7316">
            <w:pPr>
              <w:pStyle w:val="aa"/>
              <w:ind w:firstLine="0"/>
              <w:rPr>
                <w:szCs w:val="28"/>
              </w:rPr>
            </w:pPr>
            <w:r w:rsidRPr="005F17C5">
              <w:rPr>
                <w:szCs w:val="28"/>
              </w:rPr>
              <w:t>Администратор</w:t>
            </w:r>
          </w:p>
        </w:tc>
        <w:tc>
          <w:tcPr>
            <w:tcW w:w="5918" w:type="dxa"/>
          </w:tcPr>
          <w:p w14:paraId="773E7E95" w14:textId="005A10CA" w:rsidR="004F7316" w:rsidRPr="005F17C5" w:rsidRDefault="004F7316" w:rsidP="004F7316">
            <w:pPr>
              <w:pStyle w:val="aa"/>
              <w:ind w:firstLine="0"/>
              <w:rPr>
                <w:szCs w:val="28"/>
              </w:rPr>
            </w:pPr>
            <w:r w:rsidRPr="005F17C5">
              <w:rPr>
                <w:szCs w:val="28"/>
              </w:rPr>
              <w:t>Созда</w:t>
            </w:r>
            <w:r w:rsidR="00B91BDA" w:rsidRPr="005F17C5">
              <w:rPr>
                <w:szCs w:val="28"/>
              </w:rPr>
              <w:t>ние</w:t>
            </w:r>
            <w:r w:rsidRPr="005F17C5">
              <w:rPr>
                <w:szCs w:val="28"/>
              </w:rPr>
              <w:t xml:space="preserve"> лабиринт</w:t>
            </w:r>
            <w:r w:rsidR="00B91BDA" w:rsidRPr="005F17C5">
              <w:rPr>
                <w:szCs w:val="28"/>
              </w:rPr>
              <w:t>а</w:t>
            </w:r>
            <w:r w:rsidRPr="005F17C5">
              <w:rPr>
                <w:szCs w:val="28"/>
              </w:rPr>
              <w:t xml:space="preserve"> и настро</w:t>
            </w:r>
            <w:r w:rsidR="00B91BDA" w:rsidRPr="005F17C5">
              <w:rPr>
                <w:szCs w:val="28"/>
              </w:rPr>
              <w:t>йки</w:t>
            </w:r>
            <w:r w:rsidRPr="005F17C5">
              <w:rPr>
                <w:szCs w:val="28"/>
              </w:rPr>
              <w:t xml:space="preserve"> его параметр</w:t>
            </w:r>
            <w:r w:rsidR="00B91BDA" w:rsidRPr="005F17C5">
              <w:rPr>
                <w:szCs w:val="28"/>
              </w:rPr>
              <w:t>ов</w:t>
            </w:r>
          </w:p>
        </w:tc>
      </w:tr>
      <w:tr w:rsidR="00294C12" w:rsidRPr="00F85418" w14:paraId="1345A960" w14:textId="77777777" w:rsidTr="00CC0182">
        <w:tc>
          <w:tcPr>
            <w:tcW w:w="3652" w:type="dxa"/>
          </w:tcPr>
          <w:p w14:paraId="76846E67" w14:textId="7183CD61" w:rsidR="00294C12" w:rsidRPr="005F17C5" w:rsidRDefault="00294C12" w:rsidP="00294C12">
            <w:pPr>
              <w:pStyle w:val="aa"/>
              <w:ind w:firstLine="0"/>
              <w:rPr>
                <w:szCs w:val="28"/>
              </w:rPr>
            </w:pPr>
            <w:r w:rsidRPr="005F17C5">
              <w:rPr>
                <w:szCs w:val="28"/>
              </w:rPr>
              <w:t>Игрок</w:t>
            </w:r>
          </w:p>
        </w:tc>
        <w:tc>
          <w:tcPr>
            <w:tcW w:w="5918" w:type="dxa"/>
          </w:tcPr>
          <w:p w14:paraId="518C6D30" w14:textId="686AFE64" w:rsidR="00294C12" w:rsidRPr="005F17C5" w:rsidRDefault="00294C12" w:rsidP="00294C12">
            <w:pPr>
              <w:pStyle w:val="aa"/>
              <w:ind w:firstLine="0"/>
              <w:rPr>
                <w:szCs w:val="28"/>
              </w:rPr>
            </w:pPr>
            <w:r w:rsidRPr="005F17C5">
              <w:rPr>
                <w:szCs w:val="28"/>
              </w:rPr>
              <w:t>Настройки параметров игры и прохождение лабиринта</w:t>
            </w:r>
          </w:p>
        </w:tc>
      </w:tr>
    </w:tbl>
    <w:p w14:paraId="35DDA149" w14:textId="3B7FA7A4" w:rsidR="005F17C5" w:rsidRPr="005F17C5" w:rsidRDefault="005F17C5">
      <w:pPr>
        <w:rPr>
          <w:color w:val="000000" w:themeColor="text1"/>
          <w:lang w:val="en-US"/>
        </w:rPr>
      </w:pPr>
      <w:r>
        <w:rPr>
          <w:color w:val="000000" w:themeColor="text1"/>
          <w:lang w:val="ru-RU"/>
        </w:rPr>
        <w:t xml:space="preserve">Продолжение таблицы </w:t>
      </w:r>
      <w:r>
        <w:rPr>
          <w:color w:val="000000" w:themeColor="text1"/>
          <w:lang w:val="en-US"/>
        </w:rPr>
        <w:t>4</w:t>
      </w:r>
    </w:p>
    <w:tbl>
      <w:tblPr>
        <w:tblStyle w:val="afff4"/>
        <w:tblW w:w="0" w:type="auto"/>
        <w:tblLook w:val="04A0" w:firstRow="1" w:lastRow="0" w:firstColumn="1" w:lastColumn="0" w:noHBand="0" w:noVBand="1"/>
      </w:tblPr>
      <w:tblGrid>
        <w:gridCol w:w="3652"/>
        <w:gridCol w:w="5918"/>
      </w:tblGrid>
      <w:tr w:rsidR="005F17C5" w:rsidRPr="005F17C5" w14:paraId="4A5D0902" w14:textId="77777777" w:rsidTr="00CC0182">
        <w:tc>
          <w:tcPr>
            <w:tcW w:w="3652" w:type="dxa"/>
          </w:tcPr>
          <w:p w14:paraId="4073EEA4" w14:textId="6E2F67AB" w:rsidR="005F17C5" w:rsidRPr="005F17C5" w:rsidRDefault="005F17C5" w:rsidP="005F17C5">
            <w:pPr>
              <w:pStyle w:val="af3"/>
              <w:rPr>
                <w:lang w:val="en-US"/>
              </w:rPr>
            </w:pPr>
            <w:r w:rsidRPr="005F17C5">
              <w:rPr>
                <w:lang w:val="en-US"/>
              </w:rPr>
              <w:lastRenderedPageBreak/>
              <w:t>1</w:t>
            </w:r>
          </w:p>
        </w:tc>
        <w:tc>
          <w:tcPr>
            <w:tcW w:w="5918" w:type="dxa"/>
          </w:tcPr>
          <w:p w14:paraId="3A96E85D" w14:textId="2BA8F213" w:rsidR="005F17C5" w:rsidRPr="005F17C5" w:rsidRDefault="005F17C5" w:rsidP="005F17C5">
            <w:pPr>
              <w:pStyle w:val="af3"/>
              <w:rPr>
                <w:lang w:val="en-US"/>
              </w:rPr>
            </w:pPr>
            <w:r w:rsidRPr="005F17C5">
              <w:rPr>
                <w:lang w:val="en-US"/>
              </w:rPr>
              <w:t>2</w:t>
            </w:r>
          </w:p>
        </w:tc>
      </w:tr>
      <w:tr w:rsidR="00294C12" w:rsidRPr="005F17C5" w14:paraId="244E82C3" w14:textId="77777777" w:rsidTr="00CC0182">
        <w:tc>
          <w:tcPr>
            <w:tcW w:w="3652" w:type="dxa"/>
          </w:tcPr>
          <w:p w14:paraId="546F41D9" w14:textId="43A9C8F9" w:rsidR="00294C12" w:rsidRPr="00AF6660" w:rsidRDefault="00AF6660" w:rsidP="00294C12">
            <w:pPr>
              <w:pStyle w:val="af3"/>
              <w:jc w:val="left"/>
              <w:rPr>
                <w:lang w:val="ru-RU"/>
              </w:rPr>
            </w:pPr>
            <w:r>
              <w:rPr>
                <w:szCs w:val="28"/>
                <w:lang w:val="ru-RU"/>
              </w:rPr>
              <w:t>Система</w:t>
            </w:r>
          </w:p>
        </w:tc>
        <w:tc>
          <w:tcPr>
            <w:tcW w:w="5918" w:type="dxa"/>
          </w:tcPr>
          <w:p w14:paraId="4B3DFE38" w14:textId="075D7E4F" w:rsidR="00294C12" w:rsidRPr="005F17C5" w:rsidRDefault="00294C12" w:rsidP="00294C12">
            <w:pPr>
              <w:pStyle w:val="af3"/>
              <w:jc w:val="left"/>
              <w:rPr>
                <w:lang w:val="en-US"/>
              </w:rPr>
            </w:pPr>
            <w:r w:rsidRPr="005F17C5">
              <w:rPr>
                <w:szCs w:val="28"/>
              </w:rPr>
              <w:t>Запуск приложения</w:t>
            </w:r>
          </w:p>
        </w:tc>
      </w:tr>
      <w:tr w:rsidR="00294C12" w:rsidRPr="005F17C5" w14:paraId="660EEC5D" w14:textId="77777777" w:rsidTr="00CC0182">
        <w:tc>
          <w:tcPr>
            <w:tcW w:w="3652" w:type="dxa"/>
          </w:tcPr>
          <w:p w14:paraId="1988085F" w14:textId="7994D9FA" w:rsidR="00294C12" w:rsidRPr="005F17C5" w:rsidRDefault="00294C12" w:rsidP="00294C12">
            <w:pPr>
              <w:pStyle w:val="af3"/>
              <w:jc w:val="left"/>
              <w:rPr>
                <w:szCs w:val="28"/>
                <w:lang w:val="ru-RU" w:eastAsia="en-US"/>
              </w:rPr>
            </w:pPr>
            <w:r w:rsidRPr="005F17C5">
              <w:rPr>
                <w:szCs w:val="28"/>
                <w:lang w:val="ru-RU" w:eastAsia="en-US"/>
              </w:rPr>
              <w:t>Алгоритм Эйлера</w:t>
            </w:r>
          </w:p>
        </w:tc>
        <w:tc>
          <w:tcPr>
            <w:tcW w:w="5918" w:type="dxa"/>
          </w:tcPr>
          <w:p w14:paraId="12B5DDE9" w14:textId="7FFC6D91" w:rsidR="00294C12" w:rsidRPr="005F17C5" w:rsidRDefault="00530A2D" w:rsidP="00294C12">
            <w:pPr>
              <w:pStyle w:val="af3"/>
              <w:jc w:val="left"/>
              <w:rPr>
                <w:szCs w:val="28"/>
                <w:lang w:val="ru-RU" w:eastAsia="en-US"/>
              </w:rPr>
            </w:pPr>
            <w:r w:rsidRPr="005F17C5">
              <w:rPr>
                <w:szCs w:val="28"/>
              </w:rPr>
              <w:t xml:space="preserve">Алгоритм </w:t>
            </w:r>
            <w:r>
              <w:rPr>
                <w:szCs w:val="28"/>
                <w:lang w:val="ru-RU"/>
              </w:rPr>
              <w:t>г</w:t>
            </w:r>
            <w:r w:rsidR="00294C12" w:rsidRPr="005F17C5">
              <w:rPr>
                <w:szCs w:val="28"/>
                <w:lang w:val="ru-RU" w:eastAsia="en-US"/>
              </w:rPr>
              <w:t>енераци</w:t>
            </w:r>
            <w:r>
              <w:rPr>
                <w:szCs w:val="28"/>
                <w:lang w:val="ru-RU" w:eastAsia="en-US"/>
              </w:rPr>
              <w:t>и</w:t>
            </w:r>
            <w:r w:rsidR="00294C12" w:rsidRPr="005F17C5">
              <w:rPr>
                <w:szCs w:val="28"/>
                <w:lang w:val="ru-RU" w:eastAsia="en-US"/>
              </w:rPr>
              <w:t xml:space="preserve"> лабиринта</w:t>
            </w:r>
          </w:p>
        </w:tc>
      </w:tr>
      <w:tr w:rsidR="00294C12" w:rsidRPr="005F17C5" w14:paraId="0BD59491" w14:textId="77777777" w:rsidTr="00CC0182">
        <w:tc>
          <w:tcPr>
            <w:tcW w:w="3652" w:type="dxa"/>
          </w:tcPr>
          <w:p w14:paraId="670F395A" w14:textId="6C29DD20" w:rsidR="00294C12" w:rsidRPr="005F17C5" w:rsidRDefault="00294C12" w:rsidP="00294C12">
            <w:pPr>
              <w:pStyle w:val="af3"/>
              <w:jc w:val="left"/>
              <w:rPr>
                <w:szCs w:val="28"/>
                <w:lang w:val="ru-RU" w:eastAsia="en-US"/>
              </w:rPr>
            </w:pPr>
            <w:r w:rsidRPr="005F17C5">
              <w:rPr>
                <w:szCs w:val="28"/>
              </w:rPr>
              <w:t>Алгоритм Олдоса-Бродера</w:t>
            </w:r>
          </w:p>
        </w:tc>
        <w:tc>
          <w:tcPr>
            <w:tcW w:w="5918" w:type="dxa"/>
          </w:tcPr>
          <w:p w14:paraId="4E180DC8" w14:textId="07A964D7" w:rsidR="00294C12" w:rsidRPr="005F17C5" w:rsidRDefault="00530A2D" w:rsidP="00294C12">
            <w:pPr>
              <w:pStyle w:val="af3"/>
              <w:jc w:val="left"/>
              <w:rPr>
                <w:szCs w:val="28"/>
                <w:lang w:val="ru-RU" w:eastAsia="en-US"/>
              </w:rPr>
            </w:pPr>
            <w:r w:rsidRPr="005F17C5">
              <w:rPr>
                <w:szCs w:val="28"/>
              </w:rPr>
              <w:t xml:space="preserve">Алгоритм </w:t>
            </w:r>
            <w:r>
              <w:rPr>
                <w:szCs w:val="28"/>
                <w:lang w:val="ru-RU"/>
              </w:rPr>
              <w:t>г</w:t>
            </w:r>
            <w:r w:rsidR="00294C12" w:rsidRPr="005F17C5">
              <w:rPr>
                <w:szCs w:val="28"/>
              </w:rPr>
              <w:t>енераци</w:t>
            </w:r>
            <w:r>
              <w:rPr>
                <w:szCs w:val="28"/>
                <w:lang w:val="ru-RU"/>
              </w:rPr>
              <w:t>и</w:t>
            </w:r>
            <w:r w:rsidR="00294C12" w:rsidRPr="005F17C5">
              <w:rPr>
                <w:szCs w:val="28"/>
              </w:rPr>
              <w:t xml:space="preserve"> лабиринта</w:t>
            </w:r>
          </w:p>
        </w:tc>
      </w:tr>
      <w:tr w:rsidR="00294C12" w:rsidRPr="00B91BDA" w14:paraId="348EDB3A" w14:textId="77777777" w:rsidTr="00CC0182">
        <w:tc>
          <w:tcPr>
            <w:tcW w:w="3652" w:type="dxa"/>
          </w:tcPr>
          <w:p w14:paraId="00EF0B6E" w14:textId="6A3205A3" w:rsidR="00294C12" w:rsidRPr="005F17C5" w:rsidRDefault="00294C12" w:rsidP="00294C12">
            <w:pPr>
              <w:pStyle w:val="aa"/>
              <w:ind w:firstLine="0"/>
              <w:rPr>
                <w:szCs w:val="28"/>
              </w:rPr>
            </w:pPr>
            <w:r w:rsidRPr="005F17C5">
              <w:rPr>
                <w:szCs w:val="28"/>
              </w:rPr>
              <w:t>Волновой алгоритм</w:t>
            </w:r>
          </w:p>
        </w:tc>
        <w:tc>
          <w:tcPr>
            <w:tcW w:w="5918" w:type="dxa"/>
          </w:tcPr>
          <w:p w14:paraId="6D962824" w14:textId="035E15F0" w:rsidR="00294C12" w:rsidRPr="005F17C5" w:rsidRDefault="00294C12" w:rsidP="00294C12">
            <w:pPr>
              <w:pStyle w:val="aa"/>
              <w:ind w:firstLine="0"/>
              <w:rPr>
                <w:szCs w:val="28"/>
              </w:rPr>
            </w:pPr>
            <w:r w:rsidRPr="005F17C5">
              <w:rPr>
                <w:szCs w:val="28"/>
              </w:rPr>
              <w:t>Алгоритм прохождения лабиринта</w:t>
            </w:r>
          </w:p>
        </w:tc>
      </w:tr>
      <w:tr w:rsidR="00294C12" w:rsidRPr="004F7316" w14:paraId="5B3AC90A" w14:textId="77777777" w:rsidTr="00CC0182">
        <w:tc>
          <w:tcPr>
            <w:tcW w:w="3652" w:type="dxa"/>
          </w:tcPr>
          <w:p w14:paraId="66D35A1A" w14:textId="26218B95" w:rsidR="00294C12" w:rsidRPr="005F17C5" w:rsidRDefault="00294C12" w:rsidP="00294C12">
            <w:pPr>
              <w:pStyle w:val="aa"/>
              <w:ind w:firstLine="0"/>
              <w:rPr>
                <w:szCs w:val="28"/>
              </w:rPr>
            </w:pPr>
            <w:r w:rsidRPr="005F17C5">
              <w:rPr>
                <w:szCs w:val="28"/>
              </w:rPr>
              <w:t xml:space="preserve">Алгоритм </w:t>
            </w:r>
            <w:r>
              <w:rPr>
                <w:szCs w:val="28"/>
              </w:rPr>
              <w:t>о</w:t>
            </w:r>
            <w:r w:rsidRPr="005F17C5">
              <w:rPr>
                <w:szCs w:val="28"/>
              </w:rPr>
              <w:t>дной руки</w:t>
            </w:r>
          </w:p>
        </w:tc>
        <w:tc>
          <w:tcPr>
            <w:tcW w:w="5918" w:type="dxa"/>
          </w:tcPr>
          <w:p w14:paraId="55348763" w14:textId="7856029C" w:rsidR="00294C12" w:rsidRPr="005F17C5" w:rsidRDefault="00294C12" w:rsidP="00294C12">
            <w:pPr>
              <w:pStyle w:val="aa"/>
              <w:ind w:firstLine="0"/>
              <w:rPr>
                <w:szCs w:val="28"/>
              </w:rPr>
            </w:pPr>
            <w:r w:rsidRPr="005F17C5">
              <w:rPr>
                <w:szCs w:val="28"/>
              </w:rPr>
              <w:t>Алгоритм прохождения лабиринта</w:t>
            </w:r>
          </w:p>
        </w:tc>
      </w:tr>
    </w:tbl>
    <w:p w14:paraId="291BDFE0" w14:textId="77777777" w:rsidR="005F17C5" w:rsidRDefault="005F17C5" w:rsidP="005F17C5">
      <w:pPr>
        <w:pStyle w:val="a9"/>
      </w:pPr>
      <w:bookmarkStart w:id="77" w:name="_Toc504396579"/>
      <w:bookmarkStart w:id="78" w:name="_Toc178706712"/>
    </w:p>
    <w:p w14:paraId="1581FA82" w14:textId="1C47E0E5" w:rsidR="005F17C5" w:rsidRPr="005F17C5" w:rsidRDefault="005F17C5" w:rsidP="005F17C5">
      <w:pPr>
        <w:pStyle w:val="a9"/>
      </w:pPr>
      <w:r>
        <w:rPr>
          <w:noProof/>
        </w:rPr>
        <w:drawing>
          <wp:inline distT="0" distB="0" distL="0" distR="0" wp14:anchorId="1A65D569" wp14:editId="254953BD">
            <wp:extent cx="5939790" cy="403665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5939790" cy="4036653"/>
                    </a:xfrm>
                    <a:prstGeom prst="rect">
                      <a:avLst/>
                    </a:prstGeom>
                    <a:noFill/>
                    <a:ln>
                      <a:noFill/>
                    </a:ln>
                  </pic:spPr>
                </pic:pic>
              </a:graphicData>
            </a:graphic>
          </wp:inline>
        </w:drawing>
      </w:r>
      <w:r>
        <w:br/>
        <w:t xml:space="preserve">Рисунок </w:t>
      </w:r>
      <w:fldSimple w:instr=" SEQ Рисунок \* ARABIC ">
        <w:r w:rsidR="00FC04AA">
          <w:rPr>
            <w:noProof/>
          </w:rPr>
          <w:t>27</w:t>
        </w:r>
      </w:fldSimple>
      <w:r>
        <w:t xml:space="preserve"> – Диаграмма классов системы</w:t>
      </w:r>
    </w:p>
    <w:p w14:paraId="727F80AB" w14:textId="7B4B5ED5" w:rsidR="007C5470" w:rsidRPr="00BE1B55" w:rsidRDefault="007C5470" w:rsidP="00E07C72">
      <w:pPr>
        <w:pStyle w:val="a4"/>
      </w:pPr>
      <w:r w:rsidRPr="00BE1B55">
        <w:t>Диаграмма состояний</w:t>
      </w:r>
      <w:bookmarkEnd w:id="77"/>
      <w:bookmarkEnd w:id="78"/>
    </w:p>
    <w:p w14:paraId="19E9196D" w14:textId="72AC766D" w:rsidR="00EF230A" w:rsidRDefault="00EF230A" w:rsidP="00C45A75">
      <w:pPr>
        <w:pStyle w:val="aa"/>
      </w:pPr>
      <w:r w:rsidRPr="00EF230A">
        <w:t>Диаграмма состояний </w:t>
      </w:r>
      <w:r w:rsidRPr="00BE1B55">
        <w:t xml:space="preserve">– </w:t>
      </w:r>
      <w:r w:rsidRPr="00EF230A">
        <w:t>это тип диаграммы, используемый в UML для описания всех состояний системы и переходов между ними. Она отображает разрешенные состояния и переходы, а также события, которые влияют на эти переходы. Кроме</w:t>
      </w:r>
      <w:r>
        <w:t xml:space="preserve"> </w:t>
      </w:r>
      <w:r w:rsidRPr="00EF230A">
        <w:t>этого</w:t>
      </w:r>
      <w:r>
        <w:t>,</w:t>
      </w:r>
      <w:r w:rsidRPr="00EF230A">
        <w:t xml:space="preserve"> помогает визуализировать весь жизненный цикл объектов и, таким образом, помогает лучше понять системы, основанные на состоянии</w:t>
      </w:r>
      <w:r>
        <w:t xml:space="preserve"> </w:t>
      </w:r>
      <w:r w:rsidRPr="00EF230A">
        <w:t>[3</w:t>
      </w:r>
      <w:r w:rsidR="00F85418">
        <w:t>4</w:t>
      </w:r>
      <w:r w:rsidRPr="00EF230A">
        <w:t>].</w:t>
      </w:r>
    </w:p>
    <w:p w14:paraId="49ADBF65" w14:textId="58D411C3" w:rsidR="000A3F61" w:rsidRDefault="00C45A75" w:rsidP="00C45A75">
      <w:pPr>
        <w:pStyle w:val="aa"/>
      </w:pPr>
      <w:r w:rsidRPr="0087548B">
        <w:lastRenderedPageBreak/>
        <w:t xml:space="preserve">На рисунке </w:t>
      </w:r>
      <w:r w:rsidR="007C2AF4">
        <w:t>2</w:t>
      </w:r>
      <w:r w:rsidR="00530A2D">
        <w:t>8</w:t>
      </w:r>
      <w:r w:rsidRPr="0087548B">
        <w:t xml:space="preserve"> приведена диаграмма состояний системы. </w:t>
      </w:r>
    </w:p>
    <w:p w14:paraId="35ED6A99" w14:textId="7078820D" w:rsidR="000A3F61" w:rsidRPr="000C7362" w:rsidRDefault="00FC5BCF" w:rsidP="000C7362">
      <w:pPr>
        <w:pStyle w:val="a9"/>
      </w:pPr>
      <w:r>
        <w:rPr>
          <w:noProof/>
        </w:rPr>
        <w:drawing>
          <wp:inline distT="0" distB="0" distL="0" distR="0" wp14:anchorId="13F54A1F" wp14:editId="0EC1CA94">
            <wp:extent cx="5708097" cy="49530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a:picLocks noChangeAspect="1" noChangeArrowheads="1"/>
                    </pic:cNvPicPr>
                  </pic:nvPicPr>
                  <pic:blipFill rotWithShape="1">
                    <a:blip r:embed="rId43">
                      <a:extLst>
                        <a:ext uri="{28A0092B-C50C-407E-A947-70E740481C1C}">
                          <a14:useLocalDpi xmlns:a14="http://schemas.microsoft.com/office/drawing/2010/main" val="0"/>
                        </a:ext>
                      </a:extLst>
                    </a:blip>
                    <a:srcRect b="4938"/>
                    <a:stretch/>
                  </pic:blipFill>
                  <pic:spPr bwMode="auto">
                    <a:xfrm>
                      <a:off x="0" y="0"/>
                      <a:ext cx="5726025" cy="4968557"/>
                    </a:xfrm>
                    <a:prstGeom prst="rect">
                      <a:avLst/>
                    </a:prstGeom>
                    <a:noFill/>
                    <a:ln>
                      <a:noFill/>
                    </a:ln>
                    <a:extLst>
                      <a:ext uri="{53640926-AAD7-44D8-BBD7-CCE9431645EC}">
                        <a14:shadowObscured xmlns:a14="http://schemas.microsoft.com/office/drawing/2010/main"/>
                      </a:ext>
                    </a:extLst>
                  </pic:spPr>
                </pic:pic>
              </a:graphicData>
            </a:graphic>
          </wp:inline>
        </w:drawing>
      </w:r>
      <w:r w:rsidR="000A3F61">
        <w:rPr>
          <w:noProof/>
        </w:rPr>
        <w:br/>
      </w:r>
      <w:r w:rsidR="000A3F61" w:rsidRPr="005F0BF3">
        <w:rPr>
          <w:noProof/>
        </w:rPr>
        <w:t xml:space="preserve">Рисунок </w:t>
      </w:r>
      <w:r w:rsidR="000A3F61" w:rsidRPr="005F0BF3">
        <w:rPr>
          <w:noProof/>
        </w:rPr>
        <w:fldChar w:fldCharType="begin"/>
      </w:r>
      <w:r w:rsidR="000A3F61" w:rsidRPr="005F0BF3">
        <w:rPr>
          <w:noProof/>
        </w:rPr>
        <w:instrText xml:space="preserve"> SEQ Рисунок \* ARABIC </w:instrText>
      </w:r>
      <w:r w:rsidR="000A3F61" w:rsidRPr="005F0BF3">
        <w:rPr>
          <w:noProof/>
        </w:rPr>
        <w:fldChar w:fldCharType="separate"/>
      </w:r>
      <w:r w:rsidR="00FC04AA">
        <w:rPr>
          <w:noProof/>
        </w:rPr>
        <w:t>28</w:t>
      </w:r>
      <w:r w:rsidR="000A3F61" w:rsidRPr="005F0BF3">
        <w:rPr>
          <w:noProof/>
        </w:rPr>
        <w:fldChar w:fldCharType="end"/>
      </w:r>
      <w:r w:rsidR="000A3F61" w:rsidRPr="005F0BF3">
        <w:rPr>
          <w:noProof/>
        </w:rPr>
        <w:t xml:space="preserve"> – Диаграмма состояний системы</w:t>
      </w:r>
    </w:p>
    <w:p w14:paraId="67738791" w14:textId="4327A363" w:rsidR="000A3F61" w:rsidRDefault="00C45A75" w:rsidP="00C45A75">
      <w:pPr>
        <w:pStyle w:val="aa"/>
      </w:pPr>
      <w:r w:rsidRPr="0087548B">
        <w:t>При запуске приложения открывается</w:t>
      </w:r>
      <w:r w:rsidR="007C2AF4">
        <w:t xml:space="preserve"> начальная</w:t>
      </w:r>
      <w:r w:rsidRPr="0087548B">
        <w:t xml:space="preserve"> форма авторизации. В форме пользователю </w:t>
      </w:r>
      <w:r w:rsidR="007C2AF4">
        <w:t>требуется</w:t>
      </w:r>
      <w:r w:rsidRPr="0087548B">
        <w:t xml:space="preserve"> ввести логин и пароль, если данные введены верно, то п</w:t>
      </w:r>
      <w:r w:rsidR="007C2AF4">
        <w:t>ри</w:t>
      </w:r>
      <w:r w:rsidRPr="0087548B">
        <w:t xml:space="preserve"> нажати</w:t>
      </w:r>
      <w:r w:rsidR="007C2AF4">
        <w:t>и</w:t>
      </w:r>
      <w:r w:rsidRPr="0087548B">
        <w:t xml:space="preserve"> кнопк</w:t>
      </w:r>
      <w:r w:rsidR="007C2AF4">
        <w:t>и</w:t>
      </w:r>
      <w:r w:rsidRPr="0087548B">
        <w:t xml:space="preserve"> «Войти» пользователь переходит к работе с приложением</w:t>
      </w:r>
      <w:r w:rsidR="007C2AF4">
        <w:t xml:space="preserve"> в роли администратора или в роли игрока</w:t>
      </w:r>
      <w:r w:rsidRPr="0087548B">
        <w:t xml:space="preserve">. Если данные неверны, то </w:t>
      </w:r>
      <w:r w:rsidR="00A84EC1">
        <w:t xml:space="preserve">программа потребует </w:t>
      </w:r>
      <w:r w:rsidRPr="0087548B">
        <w:t xml:space="preserve">их ввести </w:t>
      </w:r>
      <w:r w:rsidR="00A84EC1">
        <w:t>повторно</w:t>
      </w:r>
      <w:r w:rsidRPr="0087548B">
        <w:t xml:space="preserve">. </w:t>
      </w:r>
    </w:p>
    <w:p w14:paraId="5E192B05" w14:textId="18B63CD3" w:rsidR="00C45A75" w:rsidRDefault="000A3F61" w:rsidP="00C45A75">
      <w:pPr>
        <w:pStyle w:val="aa"/>
      </w:pPr>
      <w:r>
        <w:t>Если пользователь впервые использует систему</w:t>
      </w:r>
      <w:r w:rsidR="002F0F4A">
        <w:t xml:space="preserve">, требуется его регистрация в </w:t>
      </w:r>
      <w:r>
        <w:t>ней</w:t>
      </w:r>
      <w:r w:rsidR="00C45A75" w:rsidRPr="0087548B">
        <w:t xml:space="preserve">. Для </w:t>
      </w:r>
      <w:r>
        <w:t>этого</w:t>
      </w:r>
      <w:r w:rsidR="00C45A75" w:rsidRPr="0087548B">
        <w:t xml:space="preserve"> нужно ввести логин и пароль, повторить введённый пароль. Если пароли совпадаю</w:t>
      </w:r>
      <w:r w:rsidR="002F0F4A">
        <w:t>т</w:t>
      </w:r>
      <w:r w:rsidR="00C45A75" w:rsidRPr="0087548B">
        <w:t>, то произойдёт запись нового аккаунта</w:t>
      </w:r>
      <w:r w:rsidR="00C45A75">
        <w:t>. После этого</w:t>
      </w:r>
      <w:r w:rsidR="002F0F4A">
        <w:t xml:space="preserve"> пользователь</w:t>
      </w:r>
      <w:r>
        <w:t>,</w:t>
      </w:r>
      <w:r w:rsidR="002F0F4A">
        <w:t xml:space="preserve"> с учетом заданной роли</w:t>
      </w:r>
      <w:r>
        <w:t>,</w:t>
      </w:r>
      <w:r w:rsidR="002F0F4A">
        <w:t xml:space="preserve"> имеет возможность работы с </w:t>
      </w:r>
      <w:r>
        <w:t>системой</w:t>
      </w:r>
      <w:r w:rsidR="002F0F4A">
        <w:t xml:space="preserve">, после чего </w:t>
      </w:r>
      <w:r w:rsidR="00C45A75">
        <w:t>происходит завершение работы.</w:t>
      </w:r>
      <w:r w:rsidR="00C45A75" w:rsidRPr="0087548B">
        <w:t xml:space="preserve"> </w:t>
      </w:r>
    </w:p>
    <w:p w14:paraId="441A70C4" w14:textId="77777777" w:rsidR="000A3F61" w:rsidRDefault="002F0F4A" w:rsidP="002F0F4A">
      <w:pPr>
        <w:pStyle w:val="aa"/>
      </w:pPr>
      <w:r>
        <w:lastRenderedPageBreak/>
        <w:t>На рисунке 2</w:t>
      </w:r>
      <w:r w:rsidR="00530A2D">
        <w:rPr>
          <w:color w:val="0D0D0D" w:themeColor="text1" w:themeTint="F2"/>
        </w:rPr>
        <w:t>9</w:t>
      </w:r>
      <w:r>
        <w:t xml:space="preserve"> приведена декомпозиция состояния «Настройка параметров лабиринта</w:t>
      </w:r>
      <w:r w:rsidR="008A5EE2">
        <w:t xml:space="preserve"> в роли администратора</w:t>
      </w:r>
      <w:r>
        <w:t xml:space="preserve">». </w:t>
      </w:r>
    </w:p>
    <w:p w14:paraId="7A88C2FC" w14:textId="79319F8E" w:rsidR="00C45A75" w:rsidRPr="002F0F4A" w:rsidRDefault="00FC5BCF" w:rsidP="005F0BF3">
      <w:pPr>
        <w:pStyle w:val="a9"/>
        <w:rPr>
          <w:noProof/>
        </w:rPr>
      </w:pPr>
      <w:r>
        <w:rPr>
          <w:noProof/>
        </w:rPr>
        <w:drawing>
          <wp:inline distT="0" distB="0" distL="0" distR="0" wp14:anchorId="60055809" wp14:editId="49F1321B">
            <wp:extent cx="5859780" cy="3884573"/>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32"/>
                    <pic:cNvPicPr>
                      <a:picLocks noChangeAspect="1" noChangeArrowheads="1"/>
                    </pic:cNvPicPr>
                  </pic:nvPicPr>
                  <pic:blipFill rotWithShape="1">
                    <a:blip r:embed="rId44">
                      <a:extLst>
                        <a:ext uri="{28A0092B-C50C-407E-A947-70E740481C1C}">
                          <a14:useLocalDpi xmlns:a14="http://schemas.microsoft.com/office/drawing/2010/main" val="0"/>
                        </a:ext>
                      </a:extLst>
                    </a:blip>
                    <a:srcRect r="8487"/>
                    <a:stretch/>
                  </pic:blipFill>
                  <pic:spPr bwMode="auto">
                    <a:xfrm>
                      <a:off x="0" y="0"/>
                      <a:ext cx="5871823" cy="3892557"/>
                    </a:xfrm>
                    <a:prstGeom prst="rect">
                      <a:avLst/>
                    </a:prstGeom>
                    <a:noFill/>
                    <a:ln>
                      <a:noFill/>
                    </a:ln>
                    <a:extLst>
                      <a:ext uri="{53640926-AAD7-44D8-BBD7-CCE9431645EC}">
                        <a14:shadowObscured xmlns:a14="http://schemas.microsoft.com/office/drawing/2010/main"/>
                      </a:ext>
                    </a:extLst>
                  </pic:spPr>
                </pic:pic>
              </a:graphicData>
            </a:graphic>
          </wp:inline>
        </w:drawing>
      </w:r>
      <w:r w:rsidR="002F0F4A" w:rsidRPr="002F0F4A">
        <w:rPr>
          <w:noProof/>
        </w:rPr>
        <w:br/>
      </w:r>
      <w:r w:rsidR="002F0F4A">
        <w:rPr>
          <w:noProof/>
        </w:rP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FC04AA">
        <w:rPr>
          <w:noProof/>
        </w:rPr>
        <w:t>29</w:t>
      </w:r>
      <w:r w:rsidR="001E13D4">
        <w:rPr>
          <w:noProof/>
        </w:rPr>
        <w:fldChar w:fldCharType="end"/>
      </w:r>
      <w:r w:rsidR="002F0F4A">
        <w:rPr>
          <w:noProof/>
        </w:rPr>
        <w:t xml:space="preserve"> – Д</w:t>
      </w:r>
      <w:r w:rsidR="008A5EE2">
        <w:rPr>
          <w:noProof/>
        </w:rPr>
        <w:t>екомпозиция состояния «Настройка параметров лабиринта в роли администратора»</w:t>
      </w:r>
    </w:p>
    <w:p w14:paraId="205F6C04" w14:textId="77777777" w:rsidR="00536BA4" w:rsidRDefault="00541164" w:rsidP="00541164">
      <w:pPr>
        <w:pStyle w:val="aa"/>
      </w:pPr>
      <w:r>
        <w:t xml:space="preserve">В самом начале происходит открытие экранной формы администратор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094C6357" w14:textId="5F13A929" w:rsidR="00C45A75" w:rsidRDefault="00536BA4" w:rsidP="00541164">
      <w:pPr>
        <w:pStyle w:val="aa"/>
      </w:pPr>
      <w:r>
        <w:t>А</w:t>
      </w:r>
      <w:r w:rsidR="00541164">
        <w:t xml:space="preserve">дминистратору предоставляется возможность изменить несколько параметров для дальнейшей генерации </w:t>
      </w:r>
      <w:r w:rsidR="009A07C3">
        <w:t xml:space="preserve">лабиринта. </w:t>
      </w:r>
      <w:r>
        <w:t>П</w:t>
      </w:r>
      <w:r w:rsidR="00C45A75">
        <w:t xml:space="preserve">о нажатию </w:t>
      </w:r>
      <w:r w:rsidR="00541164">
        <w:t>на</w:t>
      </w:r>
      <w:r w:rsidR="00C45A75">
        <w:t xml:space="preserve"> кнопк</w:t>
      </w:r>
      <w:r w:rsidR="00541164">
        <w:t>у</w:t>
      </w:r>
      <w:r w:rsidR="00C45A75">
        <w:t xml:space="preserve"> «Сгенерировать» происходит генерация лабиринта, </w:t>
      </w:r>
      <w:r>
        <w:t xml:space="preserve">после чего </w:t>
      </w:r>
      <w:r w:rsidR="009A07C3">
        <w:t>в правом верхнем углу экрана</w:t>
      </w:r>
      <w:r w:rsidR="00C45A75">
        <w:t xml:space="preserve"> отображается готовый лабиринт. По нажатию </w:t>
      </w:r>
      <w:r>
        <w:t>на</w:t>
      </w:r>
      <w:r w:rsidR="00C45A75">
        <w:t xml:space="preserve"> кнопк</w:t>
      </w:r>
      <w:r>
        <w:t>у</w:t>
      </w:r>
      <w:r w:rsidR="00C45A75">
        <w:t xml:space="preserve"> «Сохранить» осуществляется переход в состояние сохранения файла, который принимает сгенерированный лабиринт</w:t>
      </w:r>
      <w:r w:rsidR="003052A2">
        <w:t xml:space="preserve">, </w:t>
      </w:r>
      <w:r>
        <w:t>и</w:t>
      </w:r>
      <w:r w:rsidR="003052A2">
        <w:t xml:space="preserve"> </w:t>
      </w:r>
      <w:r w:rsidR="00C45A75">
        <w:t xml:space="preserve">сохраняет </w:t>
      </w:r>
      <w:r>
        <w:t>его</w:t>
      </w:r>
      <w:r w:rsidR="00C45A75">
        <w:t xml:space="preserve"> в файл.</w:t>
      </w:r>
    </w:p>
    <w:p w14:paraId="0F78050E" w14:textId="77777777" w:rsidR="00536BA4" w:rsidRDefault="00C45A75" w:rsidP="00C45A75">
      <w:pPr>
        <w:pStyle w:val="aa"/>
      </w:pPr>
      <w:r>
        <w:t xml:space="preserve">На рисунке </w:t>
      </w:r>
      <w:r w:rsidR="00530A2D">
        <w:t>30</w:t>
      </w:r>
      <w:r>
        <w:t xml:space="preserve"> приведена декомпозиция состояния «</w:t>
      </w:r>
      <w:r w:rsidR="00832746">
        <w:t>Настройка параметров лабиринта в роли игрока</w:t>
      </w:r>
      <w:r>
        <w:t xml:space="preserve">». </w:t>
      </w:r>
    </w:p>
    <w:p w14:paraId="20921C7B" w14:textId="45038B1E" w:rsidR="00C45A75" w:rsidRDefault="005F0BF3" w:rsidP="005F0BF3">
      <w:pPr>
        <w:pStyle w:val="a9"/>
        <w:rPr>
          <w:noProof/>
        </w:rPr>
      </w:pPr>
      <w:r>
        <w:rPr>
          <w:noProof/>
        </w:rPr>
        <w:lastRenderedPageBreak/>
        <w:drawing>
          <wp:inline distT="0" distB="0" distL="0" distR="0" wp14:anchorId="59F95D30" wp14:editId="005CD22D">
            <wp:extent cx="5963801" cy="4659086"/>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Рисунок 68"/>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976678" cy="4669146"/>
                    </a:xfrm>
                    <a:prstGeom prst="rect">
                      <a:avLst/>
                    </a:prstGeom>
                    <a:noFill/>
                    <a:ln>
                      <a:noFill/>
                    </a:ln>
                  </pic:spPr>
                </pic:pic>
              </a:graphicData>
            </a:graphic>
          </wp:inline>
        </w:drawing>
      </w:r>
      <w:r w:rsidR="00715E24" w:rsidRPr="00EE3316">
        <w:rPr>
          <w:noProof/>
        </w:rPr>
        <w:b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FC04AA">
        <w:rPr>
          <w:noProof/>
        </w:rPr>
        <w:t>30</w:t>
      </w:r>
      <w:r w:rsidR="001E13D4">
        <w:rPr>
          <w:noProof/>
        </w:rPr>
        <w:fldChar w:fldCharType="end"/>
      </w:r>
      <w:r w:rsidR="00715E24" w:rsidRPr="00EE3316">
        <w:rPr>
          <w:noProof/>
        </w:rPr>
        <w:t xml:space="preserve"> – Декомпозиция состояния «Настройка параметров лабиринта в роли игрока»</w:t>
      </w:r>
    </w:p>
    <w:p w14:paraId="24B941D1" w14:textId="77777777" w:rsidR="00536BA4" w:rsidRDefault="00536BA4" w:rsidP="00536BA4">
      <w:pPr>
        <w:pStyle w:val="aa"/>
      </w:pPr>
      <w:r>
        <w:t xml:space="preserve">В начале открывается форма для пользователя в роли игрок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7809B236" w14:textId="2A7ED352" w:rsidR="00536BA4" w:rsidRDefault="00536BA4" w:rsidP="00536BA4">
      <w:pPr>
        <w:pStyle w:val="aa"/>
      </w:pPr>
      <w:r>
        <w:t xml:space="preserve">Загрузка лабиринта происходит после нажатия на кнопку «Загрузить». Далее игроку предоставляется возможность изменить настройки игры. В состояниях ручного и автоматического режима прохождения пользователю требуется либо выбрать клетки для перемещения, либо настроить параметры прохождения. После завершения прохождения наступает состояние ожидания действий игрока. </w:t>
      </w:r>
    </w:p>
    <w:p w14:paraId="7864129F" w14:textId="77777777" w:rsidR="00676ABC" w:rsidRPr="002C6BDE" w:rsidRDefault="00676ABC" w:rsidP="00E07C72">
      <w:pPr>
        <w:pStyle w:val="a4"/>
      </w:pPr>
      <w:bookmarkStart w:id="79" w:name="_Toc501907095"/>
      <w:bookmarkStart w:id="80" w:name="_Toc504396580"/>
      <w:bookmarkStart w:id="81" w:name="_Toc178706713"/>
      <w:r w:rsidRPr="002C6BDE">
        <w:lastRenderedPageBreak/>
        <w:t>Диаграмма деятельности</w:t>
      </w:r>
      <w:bookmarkEnd w:id="79"/>
      <w:bookmarkEnd w:id="80"/>
      <w:bookmarkEnd w:id="81"/>
    </w:p>
    <w:p w14:paraId="768115BC" w14:textId="60CCBBE8" w:rsidR="003672AA" w:rsidRDefault="003672AA" w:rsidP="00676ABC">
      <w:pPr>
        <w:pStyle w:val="aa"/>
      </w:pPr>
      <w:r w:rsidRPr="003672AA">
        <w:t xml:space="preserve">Диаграмма деятельности </w:t>
      </w:r>
      <w:r w:rsidR="00B10586">
        <w:t>–</w:t>
      </w:r>
      <w:r w:rsidRPr="003672AA">
        <w:t xml:space="preserve"> это UML-диаграмма, на которой показаны действия. Она представляет собой графическое представление рабочих процессов поэтапных действий и действий с поддержкой выбора, итерации и параллелизма</w:t>
      </w:r>
      <w:r w:rsidR="007D45AA">
        <w:t> </w:t>
      </w:r>
      <w:r w:rsidRPr="003672AA">
        <w:t>[</w:t>
      </w:r>
      <w:r w:rsidR="00525240" w:rsidRPr="00525240">
        <w:t>35</w:t>
      </w:r>
      <w:r w:rsidRPr="003672AA">
        <w:t>].</w:t>
      </w:r>
    </w:p>
    <w:p w14:paraId="1826FCDF" w14:textId="4808F23C" w:rsidR="003672AA" w:rsidRDefault="00525240" w:rsidP="00676ABC">
      <w:pPr>
        <w:pStyle w:val="aa"/>
      </w:pPr>
      <w:r w:rsidRPr="00525240">
        <w:t xml:space="preserve">Графически диаграмма деятельности представляется в форме графа деятельности, вершинами которого являются состояния действия или состояния деятельности, а дугами </w:t>
      </w:r>
      <w:r w:rsidR="007D45AA">
        <w:t>–</w:t>
      </w:r>
      <w:r w:rsidRPr="00525240">
        <w:t xml:space="preserve"> переходы от одного состояния действия к другому</w:t>
      </w:r>
      <w:r>
        <w:rPr>
          <w:lang w:val="en-US"/>
        </w:rPr>
        <w:t> </w:t>
      </w:r>
      <w:r w:rsidRPr="00525240">
        <w:t>[36].</w:t>
      </w:r>
    </w:p>
    <w:p w14:paraId="42A1740E" w14:textId="4EE2E296" w:rsidR="006A07C0" w:rsidRDefault="006A07C0" w:rsidP="00676ABC">
      <w:pPr>
        <w:pStyle w:val="aa"/>
      </w:pPr>
      <w:r w:rsidRPr="006A07C0">
        <w:t>Диаграммы деятельности полезны при параллельном программировании, поскольку можно графически изобразить все ветви и определить, когда их необходимо синхронизировать</w:t>
      </w:r>
      <w:r>
        <w:rPr>
          <w:lang w:val="en-US"/>
        </w:rPr>
        <w:t> </w:t>
      </w:r>
      <w:r w:rsidRPr="006A07C0">
        <w:t>[35].</w:t>
      </w:r>
    </w:p>
    <w:p w14:paraId="3814316C" w14:textId="603BF64C" w:rsidR="0075296F" w:rsidRDefault="00676ABC" w:rsidP="00AA140D">
      <w:pPr>
        <w:pStyle w:val="aa"/>
        <w:rPr>
          <w:color w:val="0D0D0D" w:themeColor="text1" w:themeTint="F2"/>
        </w:rPr>
      </w:pPr>
      <w:r>
        <w:t xml:space="preserve">На рисунке </w:t>
      </w:r>
      <w:r w:rsidR="00DF452A">
        <w:t>31</w:t>
      </w:r>
      <w:r>
        <w:t xml:space="preserve"> приведена диаграмма деятельност</w:t>
      </w:r>
      <w:r w:rsidR="0075296F">
        <w:t>и</w:t>
      </w:r>
      <w:r w:rsidR="004A7F3C">
        <w:t xml:space="preserve"> </w:t>
      </w:r>
      <w:r w:rsidR="004A7F3C">
        <w:t>«Расстановка входа и выхода»</w:t>
      </w:r>
      <w:r>
        <w:t>.</w:t>
      </w:r>
      <w:r w:rsidR="00AA140D">
        <w:t xml:space="preserve"> П</w:t>
      </w:r>
      <w:r w:rsidR="00AA140D">
        <w:rPr>
          <w:color w:val="0D0D0D" w:themeColor="text1" w:themeTint="F2"/>
        </w:rPr>
        <w:t xml:space="preserve">осле регистрации в роли администратора система открывает форму для создания лабиринта. </w:t>
      </w:r>
      <w:r w:rsidR="0075296F">
        <w:rPr>
          <w:color w:val="0D0D0D" w:themeColor="text1" w:themeTint="F2"/>
        </w:rPr>
        <w:t>После этого</w:t>
      </w:r>
      <w:r w:rsidR="00AA140D">
        <w:rPr>
          <w:color w:val="0D0D0D" w:themeColor="text1" w:themeTint="F2"/>
        </w:rPr>
        <w:t xml:space="preserve"> пользователю нужно</w:t>
      </w:r>
      <w:r w:rsidR="0075296F">
        <w:rPr>
          <w:color w:val="0D0D0D" w:themeColor="text1" w:themeTint="F2"/>
        </w:rPr>
        <w:t xml:space="preserve"> выбрать каким способом будут расставлены вход и выход: автоматическим или ручным.</w:t>
      </w:r>
      <w:r w:rsidR="00AA140D">
        <w:rPr>
          <w:color w:val="0D0D0D" w:themeColor="text1" w:themeTint="F2"/>
        </w:rPr>
        <w:t xml:space="preserve"> </w:t>
      </w:r>
      <w:r w:rsidR="0075296F">
        <w:rPr>
          <w:color w:val="0D0D0D" w:themeColor="text1" w:themeTint="F2"/>
        </w:rPr>
        <w:t>При выборе первого варианта система расставляет вход с выходом</w:t>
      </w:r>
      <w:r w:rsidR="001A7BA4">
        <w:rPr>
          <w:color w:val="0D0D0D" w:themeColor="text1" w:themeTint="F2"/>
        </w:rPr>
        <w:t xml:space="preserve">, соблюдая наложенные ограничения. При выборе второго варианта администратору предлагается возможность выбрать место входа с последующей проверкой системы на корректность расстановки. Если выполнение данной задачи завершилось успешно, пользователю предлагается выбрать место выхода с дальнейшей проверкой. По окончании процесса окошко отображает, в каких местах локализованы вход и выход. </w:t>
      </w:r>
    </w:p>
    <w:p w14:paraId="37AA9430" w14:textId="77777777" w:rsidR="00F56FC2" w:rsidRDefault="00F56FC2" w:rsidP="00F56FC2">
      <w:pPr>
        <w:pStyle w:val="a4"/>
        <w:numPr>
          <w:ilvl w:val="2"/>
          <w:numId w:val="27"/>
        </w:numPr>
      </w:pPr>
      <w:bookmarkStart w:id="82" w:name="_Toc504396581"/>
      <w:bookmarkStart w:id="83" w:name="_Toc178706714"/>
      <w:bookmarkStart w:id="84" w:name="_Toc178706715"/>
      <w:r>
        <w:t>Диаграмма последовательности</w:t>
      </w:r>
      <w:bookmarkEnd w:id="82"/>
      <w:bookmarkEnd w:id="83"/>
    </w:p>
    <w:p w14:paraId="2603CCE1" w14:textId="6D0C3DD2" w:rsidR="00F56FC2" w:rsidRDefault="00F56FC2" w:rsidP="00F56FC2">
      <w:pPr>
        <w:pStyle w:val="aa"/>
      </w:pPr>
      <w:r>
        <w:t xml:space="preserve">Диаграмма последовательности </w:t>
      </w:r>
      <w:r w:rsidR="00DC0BF3">
        <w:t>–</w:t>
      </w:r>
      <w:r>
        <w:t xml:space="preserve"> это UML-диаграмма,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ёров информационной системы в рамках прецедента</w:t>
      </w:r>
      <w:r>
        <w:rPr>
          <w:lang w:val="en-US"/>
        </w:rPr>
        <w:t> </w:t>
      </w:r>
      <w:r>
        <w:t>[37].</w:t>
      </w:r>
    </w:p>
    <w:p w14:paraId="7AD7AC9A" w14:textId="77777777" w:rsidR="00F56FC2" w:rsidRDefault="00F56FC2" w:rsidP="00F56FC2">
      <w:pPr>
        <w:pStyle w:val="a9"/>
      </w:pPr>
      <w:r>
        <w:rPr>
          <w:noProof/>
        </w:rPr>
        <w:lastRenderedPageBreak/>
        <w:drawing>
          <wp:inline distT="0" distB="0" distL="0" distR="0" wp14:anchorId="2CF4E349" wp14:editId="1560CB47">
            <wp:extent cx="5935980" cy="813792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5935980" cy="8137922"/>
                    </a:xfrm>
                    <a:prstGeom prst="rect">
                      <a:avLst/>
                    </a:prstGeom>
                    <a:noFill/>
                    <a:ln>
                      <a:noFill/>
                    </a:ln>
                  </pic:spPr>
                </pic:pic>
              </a:graphicData>
            </a:graphic>
          </wp:inline>
        </w:drawing>
      </w:r>
      <w:r>
        <w:t xml:space="preserve">Рисунок </w:t>
      </w:r>
      <w:fldSimple w:instr=" SEQ Рисунок \* ARABIC ">
        <w:r>
          <w:rPr>
            <w:noProof/>
          </w:rPr>
          <w:t>31</w:t>
        </w:r>
      </w:fldSimple>
      <w:r>
        <w:t xml:space="preserve"> – Диаграмма деятельности «Расстановка входа и выхода»</w:t>
      </w:r>
    </w:p>
    <w:p w14:paraId="3F057A1E" w14:textId="77777777" w:rsidR="00F56FC2" w:rsidRDefault="00F56FC2" w:rsidP="00F56FC2">
      <w:pPr>
        <w:pStyle w:val="aa"/>
      </w:pPr>
      <w:r>
        <w:t xml:space="preserve">Она позволяет описать взаимодействие между объектами в системе в виде последовательности сообщений, действий и операций, отображая </w:t>
      </w:r>
      <w:r>
        <w:lastRenderedPageBreak/>
        <w:t>порядок выполнения действий и обмена информацией между объектами во времени</w:t>
      </w:r>
      <w:r>
        <w:rPr>
          <w:lang w:val="en-US"/>
        </w:rPr>
        <w:t> </w:t>
      </w:r>
      <w:r>
        <w:t xml:space="preserve">[38]. </w:t>
      </w:r>
    </w:p>
    <w:p w14:paraId="502AB993" w14:textId="77777777" w:rsidR="00F56FC2" w:rsidRDefault="00F56FC2" w:rsidP="00F56FC2">
      <w:pPr>
        <w:pStyle w:val="aa"/>
      </w:pPr>
      <w:r>
        <w:t>Основными элементами диаграммы последовательности являются обозначения объектов (прямоугольники с названиями объектов), вертикальные «линии жизни», отображающие течение времени, прямоугольники, отражающие деятельность объекта или исполнение им определённой функции, и стрелки, показывающие обмен сигналами или сообщениями между объектами [37].</w:t>
      </w:r>
    </w:p>
    <w:p w14:paraId="121E0CBB" w14:textId="77777777" w:rsidR="00F56FC2" w:rsidRDefault="00F56FC2" w:rsidP="00F56FC2">
      <w:pPr>
        <w:pStyle w:val="aa"/>
      </w:pPr>
      <w:r>
        <w:t>На рисунке 32 приведена диаграммы последовательности системы для варианта использования «Задать ширину». На рисунке 33 приведена диаграммы последовательности системы для варианта использования «Выбрать скорость». Диаграммы построены на основании сценариев, приведенных в п.2.5.3.</w:t>
      </w:r>
    </w:p>
    <w:p w14:paraId="25DB0A9F" w14:textId="77777777" w:rsidR="00F56FC2" w:rsidRDefault="00F56FC2" w:rsidP="00F56FC2">
      <w:pPr>
        <w:pStyle w:val="aa"/>
      </w:pPr>
    </w:p>
    <w:p w14:paraId="5F334170" w14:textId="77777777" w:rsidR="00F56FC2" w:rsidRDefault="00F56FC2" w:rsidP="00F56FC2">
      <w:pPr>
        <w:pStyle w:val="aa"/>
      </w:pPr>
    </w:p>
    <w:p w14:paraId="4C62510F" w14:textId="77777777" w:rsidR="00F56FC2" w:rsidRDefault="00F56FC2" w:rsidP="00F56FC2">
      <w:pPr>
        <w:pStyle w:val="a9"/>
      </w:pPr>
      <w:r>
        <w:rPr>
          <w:noProof/>
          <w:color w:val="FF0000"/>
        </w:rPr>
        <w:lastRenderedPageBreak/>
        <w:drawing>
          <wp:inline distT="0" distB="0" distL="0" distR="0" wp14:anchorId="6F813920" wp14:editId="287876A7">
            <wp:extent cx="4259683" cy="858774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121" b="6022"/>
                    <a:stretch/>
                  </pic:blipFill>
                  <pic:spPr bwMode="auto">
                    <a:xfrm>
                      <a:off x="0" y="0"/>
                      <a:ext cx="4271365" cy="8611292"/>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Pr>
            <w:noProof/>
          </w:rPr>
          <w:t>32</w:t>
        </w:r>
      </w:fldSimple>
      <w:r>
        <w:t xml:space="preserve"> – Диаграмма последовательности для варианта использования «Задать ширину»</w:t>
      </w:r>
    </w:p>
    <w:p w14:paraId="72CC9173" w14:textId="79E325D2" w:rsidR="00F56FC2" w:rsidRPr="00A10E33" w:rsidRDefault="00A10E33" w:rsidP="00A14816">
      <w:pPr>
        <w:pStyle w:val="a9"/>
      </w:pPr>
      <w:r>
        <w:rPr>
          <w:noProof/>
        </w:rPr>
        <w:lastRenderedPageBreak/>
        <w:drawing>
          <wp:inline distT="0" distB="0" distL="0" distR="0" wp14:anchorId="66B05C97" wp14:editId="0B75C83A">
            <wp:extent cx="3485818" cy="851154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89593" cy="8520758"/>
                    </a:xfrm>
                    <a:prstGeom prst="rect">
                      <a:avLst/>
                    </a:prstGeom>
                    <a:noFill/>
                    <a:ln>
                      <a:noFill/>
                    </a:ln>
                  </pic:spPr>
                </pic:pic>
              </a:graphicData>
            </a:graphic>
          </wp:inline>
        </w:drawing>
      </w:r>
      <w:r w:rsidR="00F56FC2">
        <w:br/>
        <w:t xml:space="preserve">Рисунок </w:t>
      </w:r>
      <w:r w:rsidR="00473CA1">
        <w:fldChar w:fldCharType="begin"/>
      </w:r>
      <w:r w:rsidR="00473CA1">
        <w:instrText xml:space="preserve"> SEQ Рисунок \* ARABIC </w:instrText>
      </w:r>
      <w:r w:rsidR="00473CA1">
        <w:fldChar w:fldCharType="separate"/>
      </w:r>
      <w:r w:rsidR="00F56FC2">
        <w:t>32</w:t>
      </w:r>
      <w:r w:rsidR="00473CA1">
        <w:fldChar w:fldCharType="end"/>
      </w:r>
      <w:r w:rsidR="00F56FC2">
        <w:t xml:space="preserve"> – Диаграмма последовательности для варианта использования «Выбрать скорость»</w:t>
      </w:r>
    </w:p>
    <w:p w14:paraId="52FB88E1" w14:textId="77777777" w:rsidR="00A21EBC" w:rsidRDefault="00A21EBC" w:rsidP="00E07C72">
      <w:pPr>
        <w:pStyle w:val="a3"/>
      </w:pPr>
      <w:bookmarkStart w:id="85" w:name="_Toc178706716"/>
      <w:bookmarkEnd w:id="84"/>
      <w:r w:rsidRPr="00B8713F">
        <w:lastRenderedPageBreak/>
        <w:t xml:space="preserve">Выбор и обоснование алгоритмов обработки данных </w:t>
      </w:r>
      <w:commentRangeStart w:id="86"/>
      <w:r w:rsidRPr="00B8713F">
        <w:t>/Разработка и описание алгоритмов обработки данных</w:t>
      </w:r>
      <w:commentRangeEnd w:id="86"/>
      <w:r w:rsidR="00EF7273">
        <w:rPr>
          <w:rStyle w:val="aff5"/>
          <w:lang w:val="en-GB"/>
        </w:rPr>
        <w:commentReference w:id="86"/>
      </w:r>
      <w:bookmarkEnd w:id="85"/>
    </w:p>
    <w:p w14:paraId="7F60561B" w14:textId="77777777" w:rsidR="004E0238" w:rsidRDefault="004E0238" w:rsidP="004E0238">
      <w:pPr>
        <w:pStyle w:val="afff9"/>
        <w:rPr>
          <w:lang w:eastAsia="ru-RU"/>
        </w:rPr>
      </w:pPr>
      <w:r w:rsidRPr="004E0238">
        <w:rPr>
          <w:highlight w:val="yellow"/>
          <w:lang w:eastAsia="ru-RU"/>
        </w:rPr>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87"/>
      <w:r>
        <w:rPr>
          <w:lang w:eastAsia="ru-RU"/>
        </w:rPr>
        <w:t xml:space="preserve">приведена схема алгоритма </w:t>
      </w:r>
      <w:commentRangeEnd w:id="87"/>
      <w:r>
        <w:rPr>
          <w:rStyle w:val="aff5"/>
          <w:lang w:val="en-GB" w:eastAsia="ru-RU"/>
        </w:rPr>
        <w:commentReference w:id="87"/>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1pt;height:281.75pt" o:ole="">
            <v:imagedata r:id="rId49" o:title=""/>
          </v:shape>
          <o:OLEObject Type="Embed" ProgID="Visio.Drawing.15" ShapeID="_x0000_i1025" DrawAspect="Content" ObjectID="_1795521038" r:id="rId50"/>
        </w:object>
      </w:r>
      <w:r>
        <w:br/>
      </w:r>
      <w:commentRangeStart w:id="88"/>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88"/>
      <w:r>
        <w:rPr>
          <w:rStyle w:val="aff5"/>
          <w:lang w:val="en-GB"/>
        </w:rPr>
        <w:commentReference w:id="88"/>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 xml:space="preserve">вычисления исходного </w:t>
      </w:r>
      <w:r>
        <w:lastRenderedPageBreak/>
        <w:t>выражения.</w:t>
      </w:r>
    </w:p>
    <w:p w14:paraId="58FC119E" w14:textId="77777777" w:rsidR="004E0238" w:rsidRPr="003C4701" w:rsidRDefault="004E0238" w:rsidP="004E0238">
      <w:pPr>
        <w:pStyle w:val="afffe"/>
      </w:pPr>
      <w:commentRangeStart w:id="89"/>
      <w:r>
        <w:t xml:space="preserve">Рисунок ХХХ – Схема алгоритма вычисления исходного выражения </w:t>
      </w:r>
      <w:r w:rsidRPr="00CA592A">
        <w:t>(</w:t>
      </w:r>
      <w:r>
        <w:t>начало)</w:t>
      </w:r>
      <w:commentRangeEnd w:id="89"/>
      <w:r>
        <w:rPr>
          <w:rStyle w:val="aff5"/>
          <w:noProof w:val="0"/>
          <w:lang w:val="en-GB"/>
        </w:rPr>
        <w:commentReference w:id="89"/>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0"/>
      <w:r>
        <w:t>ХХХХ</w:t>
      </w:r>
      <w:commentRangeEnd w:id="90"/>
      <w:r>
        <w:rPr>
          <w:rStyle w:val="aff5"/>
          <w:lang w:val="en-GB"/>
        </w:rPr>
        <w:commentReference w:id="90"/>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1" w:name="_Toc178706717"/>
      <w:r w:rsidRPr="00B8713F">
        <w:t>Выбор и обоснование комплекса программных средств</w:t>
      </w:r>
      <w:bookmarkEnd w:id="91"/>
    </w:p>
    <w:p w14:paraId="1C40EB54" w14:textId="77777777" w:rsidR="00A21EBC" w:rsidRPr="00B8713F" w:rsidRDefault="00A21EBC" w:rsidP="00A21EBC">
      <w:pPr>
        <w:pStyle w:val="aa"/>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a"/>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4"/>
        <w:numPr>
          <w:ilvl w:val="2"/>
          <w:numId w:val="29"/>
        </w:numPr>
        <w:rPr>
          <w:lang w:val="ru-RU"/>
        </w:rPr>
      </w:pPr>
      <w:bookmarkStart w:id="92" w:name="_Toc178706718"/>
      <w:commentRangeStart w:id="93"/>
      <w:r w:rsidRPr="007134CC">
        <w:rPr>
          <w:lang w:val="ru-RU"/>
        </w:rPr>
        <w:t xml:space="preserve">Выбор языка программирования </w:t>
      </w:r>
      <w:commentRangeEnd w:id="93"/>
      <w:r w:rsidR="0039237A">
        <w:rPr>
          <w:rStyle w:val="aff5"/>
          <w:lang w:eastAsia="ru-RU"/>
        </w:rPr>
        <w:commentReference w:id="93"/>
      </w:r>
      <w:bookmarkEnd w:id="92"/>
    </w:p>
    <w:p w14:paraId="5C08C0B5" w14:textId="09CB2BF1" w:rsidR="00B56E11" w:rsidRPr="00B56E11" w:rsidRDefault="00B56E11" w:rsidP="00B56E11">
      <w:pPr>
        <w:shd w:val="clear" w:color="auto" w:fill="FFFFFF"/>
        <w:ind w:firstLine="708"/>
        <w:jc w:val="both"/>
        <w:rPr>
          <w:szCs w:val="28"/>
          <w:lang w:val="ru-RU"/>
        </w:rPr>
      </w:pPr>
      <w:r w:rsidRPr="00B56E11">
        <w:rPr>
          <w:szCs w:val="28"/>
          <w:lang w:val="ru-RU"/>
        </w:rPr>
        <w:lastRenderedPageBreak/>
        <w:t>В настоящее время существует обширный спектр языков программирования, каждый из которых был создан для решения определенного круга задач. Выбор конкретного языка программирования является важным этапом при проектировании и разработке информационной системы, поскольку от него зависят многие факторы, такие как:</w:t>
      </w:r>
    </w:p>
    <w:p w14:paraId="56D5C308" w14:textId="77777777" w:rsidR="00B56E11" w:rsidRPr="00433634" w:rsidRDefault="00B56E11" w:rsidP="00B56E11">
      <w:pPr>
        <w:pStyle w:val="affff6"/>
        <w:numPr>
          <w:ilvl w:val="0"/>
          <w:numId w:val="55"/>
        </w:numPr>
        <w:tabs>
          <w:tab w:val="left" w:pos="993"/>
        </w:tabs>
        <w:spacing w:before="0" w:beforeAutospacing="0" w:after="0" w:afterAutospacing="0" w:line="360" w:lineRule="auto"/>
        <w:ind w:left="0" w:firstLine="709"/>
        <w:jc w:val="both"/>
        <w:rPr>
          <w:color w:val="1A1A1A"/>
          <w:sz w:val="28"/>
          <w:szCs w:val="28"/>
        </w:rPr>
      </w:pPr>
      <w:r w:rsidRPr="00433634">
        <w:rPr>
          <w:color w:val="1A1A1A"/>
          <w:sz w:val="28"/>
          <w:szCs w:val="28"/>
        </w:rPr>
        <w:t>временные затраты на создание программного обеспечения;</w:t>
      </w:r>
    </w:p>
    <w:p w14:paraId="61A7FD98" w14:textId="77777777" w:rsidR="00B56E11" w:rsidRPr="00433634" w:rsidRDefault="00B56E11" w:rsidP="00B56E11">
      <w:pPr>
        <w:pStyle w:val="affff6"/>
        <w:numPr>
          <w:ilvl w:val="0"/>
          <w:numId w:val="55"/>
        </w:numPr>
        <w:tabs>
          <w:tab w:val="left" w:pos="993"/>
        </w:tabs>
        <w:spacing w:before="0" w:beforeAutospacing="0" w:after="0" w:afterAutospacing="0" w:line="360" w:lineRule="auto"/>
        <w:ind w:left="0" w:firstLine="709"/>
        <w:jc w:val="both"/>
        <w:rPr>
          <w:color w:val="1A1A1A"/>
          <w:sz w:val="28"/>
          <w:szCs w:val="28"/>
        </w:rPr>
      </w:pPr>
      <w:r>
        <w:rPr>
          <w:color w:val="1A1A1A"/>
          <w:sz w:val="28"/>
          <w:szCs w:val="28"/>
        </w:rPr>
        <w:t>в</w:t>
      </w:r>
      <w:r w:rsidRPr="00433634">
        <w:rPr>
          <w:color w:val="1A1A1A"/>
          <w:sz w:val="28"/>
          <w:szCs w:val="28"/>
        </w:rPr>
        <w:t>ременные затраты на проведение тестирования;</w:t>
      </w:r>
    </w:p>
    <w:p w14:paraId="04B89B72" w14:textId="77777777" w:rsidR="00B56E11" w:rsidRPr="00433634" w:rsidRDefault="00B56E11" w:rsidP="00B56E11">
      <w:pPr>
        <w:pStyle w:val="affff6"/>
        <w:numPr>
          <w:ilvl w:val="0"/>
          <w:numId w:val="55"/>
        </w:numPr>
        <w:tabs>
          <w:tab w:val="left" w:pos="993"/>
        </w:tabs>
        <w:spacing w:before="0" w:beforeAutospacing="0" w:after="0" w:afterAutospacing="0" w:line="360" w:lineRule="auto"/>
        <w:ind w:left="0" w:firstLine="709"/>
        <w:jc w:val="both"/>
        <w:rPr>
          <w:color w:val="1A1A1A"/>
          <w:sz w:val="28"/>
          <w:szCs w:val="28"/>
        </w:rPr>
      </w:pPr>
      <w:r>
        <w:rPr>
          <w:color w:val="1A1A1A"/>
          <w:sz w:val="28"/>
          <w:szCs w:val="28"/>
        </w:rPr>
        <w:t>в</w:t>
      </w:r>
      <w:r w:rsidRPr="00433634">
        <w:rPr>
          <w:color w:val="1A1A1A"/>
          <w:sz w:val="28"/>
          <w:szCs w:val="28"/>
        </w:rPr>
        <w:t>озможность переноса разработанного продукта на другие программно-аппаратные платформы;</w:t>
      </w:r>
    </w:p>
    <w:p w14:paraId="3930151E" w14:textId="77777777" w:rsidR="00B56E11" w:rsidRDefault="00B56E11" w:rsidP="00B56E11">
      <w:pPr>
        <w:pStyle w:val="affff6"/>
        <w:numPr>
          <w:ilvl w:val="0"/>
          <w:numId w:val="55"/>
        </w:numPr>
        <w:tabs>
          <w:tab w:val="left" w:pos="993"/>
        </w:tabs>
        <w:spacing w:before="0" w:beforeAutospacing="0" w:after="0" w:afterAutospacing="0" w:line="360" w:lineRule="auto"/>
        <w:ind w:left="0" w:firstLine="709"/>
        <w:jc w:val="both"/>
        <w:rPr>
          <w:szCs w:val="28"/>
        </w:rPr>
      </w:pPr>
      <w:r>
        <w:rPr>
          <w:color w:val="1A1A1A"/>
          <w:sz w:val="28"/>
          <w:szCs w:val="28"/>
        </w:rPr>
        <w:t>в</w:t>
      </w:r>
      <w:r w:rsidRPr="00433634">
        <w:rPr>
          <w:color w:val="1A1A1A"/>
          <w:sz w:val="28"/>
          <w:szCs w:val="28"/>
        </w:rPr>
        <w:t>озможность оперативного внесения изменений в код программы</w:t>
      </w:r>
      <w:r w:rsidRPr="00D70B15">
        <w:rPr>
          <w:szCs w:val="28"/>
        </w:rPr>
        <w:t>.</w:t>
      </w:r>
    </w:p>
    <w:p w14:paraId="04A6FC4A" w14:textId="2A0FC93E" w:rsidR="00B56E11" w:rsidRDefault="00B56E11" w:rsidP="00B56E11">
      <w:pPr>
        <w:shd w:val="clear" w:color="auto" w:fill="FFFFFF"/>
        <w:ind w:firstLine="708"/>
        <w:jc w:val="both"/>
        <w:rPr>
          <w:szCs w:val="28"/>
          <w:lang w:val="ru-RU"/>
        </w:rPr>
      </w:pPr>
      <w:r w:rsidRPr="00B56E11">
        <w:rPr>
          <w:szCs w:val="28"/>
          <w:lang w:val="ru-RU"/>
        </w:rPr>
        <w:t xml:space="preserve">Самыми популярными и востребованными являются следующие языки программирования: </w:t>
      </w:r>
      <w:r w:rsidRPr="003242D2">
        <w:rPr>
          <w:szCs w:val="28"/>
          <w:lang w:val="en-US"/>
        </w:rPr>
        <w:t>C</w:t>
      </w:r>
      <w:r w:rsidRPr="00B56E11">
        <w:rPr>
          <w:szCs w:val="28"/>
          <w:lang w:val="ru-RU"/>
        </w:rPr>
        <w:t xml:space="preserve">#, </w:t>
      </w:r>
      <w:r w:rsidRPr="003242D2">
        <w:rPr>
          <w:szCs w:val="28"/>
          <w:lang w:val="en-US"/>
        </w:rPr>
        <w:t>Java</w:t>
      </w:r>
      <w:r w:rsidRPr="00B56E11">
        <w:rPr>
          <w:szCs w:val="28"/>
          <w:lang w:val="ru-RU"/>
        </w:rPr>
        <w:t xml:space="preserve">, </w:t>
      </w:r>
      <w:r w:rsidRPr="003242D2">
        <w:rPr>
          <w:szCs w:val="28"/>
          <w:lang w:val="en-US"/>
        </w:rPr>
        <w:t>Python</w:t>
      </w:r>
      <w:r w:rsidRPr="00B56E11">
        <w:rPr>
          <w:szCs w:val="28"/>
          <w:lang w:val="ru-RU"/>
        </w:rPr>
        <w:t xml:space="preserve">, </w:t>
      </w:r>
      <w:r w:rsidRPr="003242D2">
        <w:rPr>
          <w:szCs w:val="28"/>
          <w:lang w:val="en-US"/>
        </w:rPr>
        <w:t>JavaScript</w:t>
      </w:r>
      <w:r w:rsidRPr="00B56E11">
        <w:rPr>
          <w:szCs w:val="28"/>
          <w:lang w:val="ru-RU"/>
        </w:rPr>
        <w:t>.</w:t>
      </w:r>
    </w:p>
    <w:p w14:paraId="5DBE03AF" w14:textId="77777777" w:rsidR="00D113DE" w:rsidRPr="00F11C24" w:rsidRDefault="00D113DE" w:rsidP="00D113DE">
      <w:pPr>
        <w:shd w:val="clear" w:color="auto" w:fill="FFFFFF"/>
        <w:ind w:firstLine="708"/>
        <w:jc w:val="both"/>
        <w:rPr>
          <w:szCs w:val="28"/>
          <w:lang w:val="ru-RU"/>
        </w:rPr>
      </w:pPr>
      <w:r w:rsidRPr="00F11C24">
        <w:rPr>
          <w:szCs w:val="28"/>
          <w:lang w:val="ru-RU"/>
        </w:rPr>
        <w:t xml:space="preserve">С# - современный объектно-ориентированный язык программирования. </w:t>
      </w:r>
      <w:r w:rsidRPr="003242D2">
        <w:rPr>
          <w:szCs w:val="28"/>
          <w:lang w:val="en-US"/>
        </w:rPr>
        <w:t>C</w:t>
      </w:r>
      <w:r w:rsidRPr="00F11C24">
        <w:rPr>
          <w:szCs w:val="28"/>
          <w:lang w:val="ru-RU"/>
        </w:rPr>
        <w:t># позволяет разработчикам создавать разные безопасные и надежные приложения. Имеет множество различных библиотек, которые упрощают и ускоряют процесс создания приложения.</w:t>
      </w:r>
    </w:p>
    <w:p w14:paraId="1541ABCA" w14:textId="3D128027" w:rsidR="008E4311" w:rsidRPr="00B8713F" w:rsidRDefault="00B56E11" w:rsidP="00B56E11">
      <w:pPr>
        <w:pStyle w:val="aa"/>
        <w:rPr>
          <w:lang w:eastAsia="ru-RU"/>
        </w:rPr>
      </w:pPr>
      <w:r w:rsidRPr="00DF63DA">
        <w:rPr>
          <w:szCs w:val="28"/>
        </w:rPr>
        <w:t xml:space="preserve">Для разрабатываемой системы крайне важным требованием являлось наличие встроенного графического конструктора. </w:t>
      </w:r>
      <w:r w:rsidRPr="006C483D">
        <w:rPr>
          <w:szCs w:val="28"/>
        </w:rPr>
        <w:t>Принимая во внимание вышеперечисленные факторы, в качестве языка программирования для разработки данного программного решения был выбран C#, поддерживающий создание приложений под Windows Forms.</w:t>
      </w:r>
    </w:p>
    <w:p w14:paraId="5535BF7C" w14:textId="22E339D4" w:rsidR="005B04EF" w:rsidRPr="007134CC" w:rsidRDefault="005B04EF" w:rsidP="008526D6">
      <w:pPr>
        <w:pStyle w:val="a4"/>
        <w:numPr>
          <w:ilvl w:val="2"/>
          <w:numId w:val="29"/>
        </w:numPr>
        <w:rPr>
          <w:lang w:val="ru-RU"/>
        </w:rPr>
      </w:pPr>
      <w:bookmarkStart w:id="94" w:name="_Toc178706719"/>
      <w:commentRangeStart w:id="95"/>
      <w:r w:rsidRPr="007134CC">
        <w:rPr>
          <w:lang w:val="ru-RU"/>
        </w:rPr>
        <w:t>Выбор среды программирования</w:t>
      </w:r>
      <w:commentRangeEnd w:id="95"/>
      <w:r w:rsidR="0039237A">
        <w:rPr>
          <w:rStyle w:val="aff5"/>
          <w:lang w:eastAsia="ru-RU"/>
        </w:rPr>
        <w:commentReference w:id="95"/>
      </w:r>
      <w:bookmarkEnd w:id="94"/>
    </w:p>
    <w:p w14:paraId="4A55D857" w14:textId="6173000C" w:rsidR="00E24C36" w:rsidRPr="00E24C36" w:rsidRDefault="00E24C36" w:rsidP="00E24C36">
      <w:pPr>
        <w:shd w:val="clear" w:color="auto" w:fill="FFFFFF"/>
        <w:ind w:firstLine="708"/>
        <w:jc w:val="both"/>
        <w:rPr>
          <w:szCs w:val="28"/>
          <w:lang w:val="ru-RU"/>
        </w:rPr>
      </w:pPr>
      <w:r w:rsidRPr="00E24C36">
        <w:rPr>
          <w:szCs w:val="28"/>
          <w:lang w:val="ru-RU"/>
        </w:rPr>
        <w:t>Среда р</w:t>
      </w:r>
      <w:r>
        <w:rPr>
          <w:szCs w:val="28"/>
          <w:lang w:val="en-US"/>
        </w:rPr>
        <w:t>a</w:t>
      </w:r>
      <w:r w:rsidRPr="00E24C36">
        <w:rPr>
          <w:szCs w:val="28"/>
          <w:lang w:val="ru-RU"/>
        </w:rPr>
        <w:t xml:space="preserve">з представляет собой совокупность различных инструментов, облегчающих процесс создания программного обеспечения. В ее состав обычно входят текстовый редактор, компилятор или интерпретатор языка программирования, средства автоматизации сборки проекта и отладчик. Кроме того, среда разработки может включать в себя утилиты для интеграции с системами контроля версий и другие вспомогательные программы. Существуют среды, ориентированные на работу с одним </w:t>
      </w:r>
      <w:r w:rsidRPr="00E24C36">
        <w:rPr>
          <w:szCs w:val="28"/>
          <w:lang w:val="ru-RU"/>
        </w:rPr>
        <w:lastRenderedPageBreak/>
        <w:t>конкретным языком программирования, однако большинство современных сред позволяют разрабатывать приложения сразу на нескольких языках.</w:t>
      </w:r>
    </w:p>
    <w:p w14:paraId="5A5968C8" w14:textId="77777777" w:rsidR="00E24C36" w:rsidRPr="00E24C36" w:rsidRDefault="00E24C36" w:rsidP="00E24C36">
      <w:pPr>
        <w:shd w:val="clear" w:color="auto" w:fill="FFFFFF"/>
        <w:ind w:firstLine="708"/>
        <w:jc w:val="both"/>
        <w:rPr>
          <w:szCs w:val="28"/>
          <w:lang w:val="ru-RU"/>
        </w:rPr>
      </w:pPr>
      <w:r w:rsidRPr="00E24C36">
        <w:rPr>
          <w:szCs w:val="28"/>
          <w:lang w:val="ru-RU"/>
        </w:rPr>
        <w:t xml:space="preserve">Например, существуют такие бесплатные среды разработки, как </w:t>
      </w:r>
      <w:r w:rsidRPr="00521BE1">
        <w:rPr>
          <w:szCs w:val="28"/>
          <w:lang w:val="en-US"/>
        </w:rPr>
        <w:t>PyCharm</w:t>
      </w:r>
      <w:r w:rsidRPr="00E24C36">
        <w:rPr>
          <w:szCs w:val="28"/>
          <w:lang w:val="ru-RU"/>
        </w:rPr>
        <w:t xml:space="preserve">, </w:t>
      </w:r>
      <w:r w:rsidRPr="00521BE1">
        <w:rPr>
          <w:szCs w:val="28"/>
          <w:lang w:val="en-US"/>
        </w:rPr>
        <w:t>InteliJ</w:t>
      </w:r>
      <w:r w:rsidRPr="00E24C36">
        <w:rPr>
          <w:szCs w:val="28"/>
          <w:lang w:val="ru-RU"/>
        </w:rPr>
        <w:t xml:space="preserve"> </w:t>
      </w:r>
      <w:r w:rsidRPr="00521BE1">
        <w:rPr>
          <w:szCs w:val="28"/>
          <w:lang w:val="en-US"/>
        </w:rPr>
        <w:t>IDEA</w:t>
      </w:r>
      <w:r w:rsidRPr="00E24C36">
        <w:rPr>
          <w:szCs w:val="28"/>
          <w:lang w:val="ru-RU"/>
        </w:rPr>
        <w:t xml:space="preserve">, </w:t>
      </w:r>
      <w:r w:rsidRPr="00521BE1">
        <w:rPr>
          <w:szCs w:val="28"/>
          <w:lang w:val="en-US"/>
        </w:rPr>
        <w:t>Eclipse</w:t>
      </w:r>
      <w:r w:rsidRPr="00E24C36">
        <w:rPr>
          <w:szCs w:val="28"/>
          <w:lang w:val="ru-RU"/>
        </w:rPr>
        <w:t xml:space="preserve">, </w:t>
      </w:r>
      <w:r w:rsidRPr="00521BE1">
        <w:rPr>
          <w:szCs w:val="28"/>
          <w:lang w:val="en-US"/>
        </w:rPr>
        <w:t>Microsoft</w:t>
      </w:r>
      <w:r w:rsidRPr="00E24C36">
        <w:rPr>
          <w:szCs w:val="28"/>
          <w:lang w:val="ru-RU"/>
        </w:rPr>
        <w:t xml:space="preserve"> </w:t>
      </w:r>
      <w:r w:rsidRPr="00521BE1">
        <w:rPr>
          <w:szCs w:val="28"/>
          <w:lang w:val="en-US"/>
        </w:rPr>
        <w:t>Visual</w:t>
      </w:r>
      <w:r w:rsidRPr="00E24C36">
        <w:rPr>
          <w:szCs w:val="28"/>
          <w:lang w:val="ru-RU"/>
        </w:rPr>
        <w:t xml:space="preserve"> </w:t>
      </w:r>
      <w:r w:rsidRPr="00521BE1">
        <w:rPr>
          <w:szCs w:val="28"/>
          <w:lang w:val="en-US"/>
        </w:rPr>
        <w:t>Studio</w:t>
      </w:r>
      <w:r w:rsidRPr="00E24C36">
        <w:rPr>
          <w:szCs w:val="28"/>
          <w:lang w:val="ru-RU"/>
        </w:rPr>
        <w:t>.</w:t>
      </w:r>
    </w:p>
    <w:p w14:paraId="09FFEC57" w14:textId="688FC638" w:rsidR="00B8713F" w:rsidRDefault="00F11C24" w:rsidP="00B8713F">
      <w:pPr>
        <w:pStyle w:val="aa"/>
        <w:rPr>
          <w:szCs w:val="28"/>
        </w:rPr>
      </w:pPr>
      <w:r w:rsidRPr="00FA4C8F">
        <w:rPr>
          <w:szCs w:val="28"/>
          <w:lang w:val="en-US"/>
        </w:rPr>
        <w:t>Visu</w:t>
      </w:r>
      <w:r>
        <w:rPr>
          <w:szCs w:val="28"/>
        </w:rPr>
        <w:t>а</w:t>
      </w:r>
      <w:r w:rsidRPr="00FA4C8F">
        <w:rPr>
          <w:szCs w:val="28"/>
          <w:lang w:val="en-US"/>
        </w:rPr>
        <w:t>l</w:t>
      </w:r>
      <w:r w:rsidRPr="00FA4C8F">
        <w:rPr>
          <w:szCs w:val="28"/>
        </w:rPr>
        <w:t xml:space="preserve"> </w:t>
      </w:r>
      <w:r w:rsidRPr="00FA4C8F">
        <w:rPr>
          <w:szCs w:val="28"/>
          <w:lang w:val="en-US"/>
        </w:rPr>
        <w:t>Studio</w:t>
      </w:r>
      <w:r w:rsidRPr="00FA4C8F">
        <w:rPr>
          <w:szCs w:val="28"/>
        </w:rPr>
        <w:t xml:space="preserve"> представляет собой мощную интегрированную среду разработки (</w:t>
      </w:r>
      <w:r w:rsidRPr="00FA4C8F">
        <w:rPr>
          <w:szCs w:val="28"/>
          <w:lang w:val="en-US"/>
        </w:rPr>
        <w:t>IDE</w:t>
      </w:r>
      <w:r w:rsidRPr="00FA4C8F">
        <w:rPr>
          <w:szCs w:val="28"/>
        </w:rPr>
        <w:t xml:space="preserve">), обладающую обширным функционалом для создания, редактирования, отладки и компиляции программного кода, а также развертывания готовых приложений. Помимо инструментов, непосредственно связанных с работой над исходным кодом, таких как редактор, отладчик, компиляторы и средства автодополнения, </w:t>
      </w:r>
      <w:r w:rsidRPr="00FA4C8F">
        <w:rPr>
          <w:szCs w:val="28"/>
          <w:lang w:val="en-US"/>
        </w:rPr>
        <w:t>Visual</w:t>
      </w:r>
      <w:r w:rsidRPr="00FA4C8F">
        <w:rPr>
          <w:szCs w:val="28"/>
        </w:rPr>
        <w:t xml:space="preserve"> </w:t>
      </w:r>
      <w:r w:rsidRPr="00FA4C8F">
        <w:rPr>
          <w:szCs w:val="28"/>
          <w:lang w:val="en-US"/>
        </w:rPr>
        <w:t>Studio</w:t>
      </w:r>
      <w:r w:rsidRPr="00FA4C8F">
        <w:rPr>
          <w:szCs w:val="28"/>
        </w:rPr>
        <w:t xml:space="preserve"> включает в себя систему контроля версий, различные расширения и множество других полезных возможностей</w:t>
      </w:r>
      <w:r>
        <w:rPr>
          <w:szCs w:val="28"/>
        </w:rPr>
        <w:t>.</w:t>
      </w:r>
    </w:p>
    <w:p w14:paraId="148DD087" w14:textId="574E34E4" w:rsidR="00F11C24" w:rsidRPr="00F11C24" w:rsidRDefault="00F11C24" w:rsidP="00F11C24">
      <w:pPr>
        <w:shd w:val="clear" w:color="auto" w:fill="FFFFFF"/>
        <w:ind w:firstLine="708"/>
        <w:jc w:val="both"/>
        <w:rPr>
          <w:szCs w:val="28"/>
          <w:lang w:val="ru-RU"/>
        </w:rPr>
      </w:pPr>
      <w:r w:rsidRPr="00F11C24">
        <w:rPr>
          <w:szCs w:val="28"/>
          <w:lang w:val="ru-RU"/>
        </w:rPr>
        <w:t>Таким образом, для реализации поставленной задачи был</w:t>
      </w:r>
      <w:r>
        <w:rPr>
          <w:szCs w:val="28"/>
          <w:lang w:val="ru-RU"/>
        </w:rPr>
        <w:t>а</w:t>
      </w:r>
      <w:r w:rsidRPr="00F11C24">
        <w:rPr>
          <w:szCs w:val="28"/>
          <w:lang w:val="ru-RU"/>
        </w:rPr>
        <w:t xml:space="preserve"> отобран</w:t>
      </w:r>
      <w:r>
        <w:rPr>
          <w:szCs w:val="28"/>
          <w:lang w:val="ru-RU"/>
        </w:rPr>
        <w:t>а</w:t>
      </w:r>
      <w:r w:rsidRPr="00F11C24">
        <w:rPr>
          <w:szCs w:val="28"/>
          <w:lang w:val="ru-RU"/>
        </w:rPr>
        <w:t xml:space="preserve"> интегрированная среда разработки </w:t>
      </w:r>
      <w:r w:rsidRPr="006C483D">
        <w:rPr>
          <w:szCs w:val="28"/>
        </w:rPr>
        <w:t>Microsoft</w:t>
      </w:r>
      <w:r w:rsidRPr="00F11C24">
        <w:rPr>
          <w:szCs w:val="28"/>
          <w:lang w:val="ru-RU"/>
        </w:rPr>
        <w:t xml:space="preserve"> </w:t>
      </w:r>
      <w:r w:rsidRPr="006C483D">
        <w:rPr>
          <w:szCs w:val="28"/>
        </w:rPr>
        <w:t>Visual</w:t>
      </w:r>
      <w:r w:rsidRPr="00F11C24">
        <w:rPr>
          <w:szCs w:val="28"/>
          <w:lang w:val="ru-RU"/>
        </w:rPr>
        <w:t xml:space="preserve"> </w:t>
      </w:r>
      <w:r w:rsidRPr="006C483D">
        <w:rPr>
          <w:szCs w:val="28"/>
        </w:rPr>
        <w:t>Studio</w:t>
      </w:r>
      <w:r w:rsidRPr="00F11C24">
        <w:rPr>
          <w:szCs w:val="28"/>
          <w:lang w:val="ru-RU"/>
        </w:rPr>
        <w:t xml:space="preserve"> 20</w:t>
      </w:r>
      <w:r w:rsidR="00083CFF">
        <w:rPr>
          <w:szCs w:val="28"/>
          <w:lang w:val="ru-RU"/>
        </w:rPr>
        <w:t>22</w:t>
      </w:r>
      <w:r w:rsidRPr="00F11C24">
        <w:rPr>
          <w:szCs w:val="28"/>
          <w:lang w:val="ru-RU"/>
        </w:rPr>
        <w:t>.</w:t>
      </w:r>
    </w:p>
    <w:p w14:paraId="1B44D05E" w14:textId="77777777" w:rsidR="00826BC2" w:rsidRPr="00D11C80" w:rsidRDefault="00826BC2" w:rsidP="00826BC2">
      <w:pPr>
        <w:pStyle w:val="a4"/>
      </w:pPr>
      <w:bookmarkStart w:id="96" w:name="_Toc178706720"/>
      <w:commentRangeStart w:id="97"/>
      <w:r w:rsidRPr="003E5B55">
        <w:t>Выбор операционной системы</w:t>
      </w:r>
      <w:commentRangeEnd w:id="97"/>
      <w:r>
        <w:rPr>
          <w:rStyle w:val="aff5"/>
          <w:lang w:eastAsia="ru-RU"/>
        </w:rPr>
        <w:commentReference w:id="97"/>
      </w:r>
      <w:bookmarkEnd w:id="96"/>
    </w:p>
    <w:p w14:paraId="6016FA8D" w14:textId="1AFF45E5" w:rsidR="00E056A0" w:rsidRPr="00E056A0" w:rsidRDefault="00E056A0" w:rsidP="00E056A0">
      <w:pPr>
        <w:shd w:val="clear" w:color="auto" w:fill="FFFFFF"/>
        <w:ind w:firstLine="708"/>
        <w:jc w:val="both"/>
        <w:rPr>
          <w:szCs w:val="28"/>
          <w:lang w:val="ru-RU"/>
        </w:rPr>
      </w:pPr>
      <w:r w:rsidRPr="00E056A0">
        <w:rPr>
          <w:szCs w:val="28"/>
          <w:lang w:val="ru-RU"/>
        </w:rPr>
        <w:t>В качестве пл</w:t>
      </w:r>
      <w:r>
        <w:rPr>
          <w:szCs w:val="28"/>
          <w:lang w:val="en-US"/>
        </w:rPr>
        <w:t>a</w:t>
      </w:r>
      <w:r w:rsidRPr="00E056A0">
        <w:rPr>
          <w:szCs w:val="28"/>
          <w:lang w:val="ru-RU"/>
        </w:rPr>
        <w:t xml:space="preserve">тформы для создания и функционирования информационной системы было решено использовать операционную систему </w:t>
      </w:r>
      <w:r w:rsidRPr="009B124E">
        <w:rPr>
          <w:szCs w:val="28"/>
        </w:rPr>
        <w:t>Windows</w:t>
      </w:r>
      <w:r w:rsidRPr="00E056A0">
        <w:rPr>
          <w:szCs w:val="28"/>
          <w:lang w:val="ru-RU"/>
        </w:rPr>
        <w:t xml:space="preserve"> 10, разработанную корпорацией </w:t>
      </w:r>
      <w:r w:rsidRPr="009B124E">
        <w:rPr>
          <w:szCs w:val="28"/>
        </w:rPr>
        <w:t>Microsoft</w:t>
      </w:r>
      <w:r w:rsidRPr="00E056A0">
        <w:rPr>
          <w:szCs w:val="28"/>
          <w:lang w:val="ru-RU"/>
        </w:rPr>
        <w:t xml:space="preserve">. Она работает на большинстве компьютеров по всему миру. Ее популярность значительно возросла, особенно благодаря популярности </w:t>
      </w:r>
      <w:r w:rsidRPr="00D97CD5">
        <w:rPr>
          <w:szCs w:val="28"/>
        </w:rPr>
        <w:t>Windows</w:t>
      </w:r>
      <w:r w:rsidRPr="00E056A0">
        <w:rPr>
          <w:szCs w:val="28"/>
          <w:lang w:val="ru-RU"/>
        </w:rPr>
        <w:t xml:space="preserve"> 10. Почти любое программное обеспечение или приложение без проблем работает в операционной системе </w:t>
      </w:r>
      <w:r w:rsidRPr="00D97CD5">
        <w:rPr>
          <w:szCs w:val="28"/>
        </w:rPr>
        <w:t>Windows</w:t>
      </w:r>
      <w:r w:rsidRPr="00E056A0">
        <w:rPr>
          <w:szCs w:val="28"/>
          <w:lang w:val="ru-RU"/>
        </w:rPr>
        <w:t xml:space="preserve"> 10, в основном из-за ее совместимости. Также основными достоинствами являются производительность, безопасность, а также оптимизация почти для каждого пользователя.</w:t>
      </w:r>
    </w:p>
    <w:p w14:paraId="39FA793F" w14:textId="6C96CE8F" w:rsidR="00826BC2" w:rsidRPr="00B8713F" w:rsidRDefault="00826BC2" w:rsidP="00826BC2">
      <w:pPr>
        <w:pStyle w:val="aa"/>
      </w:pPr>
    </w:p>
    <w:p w14:paraId="1279449D" w14:textId="77777777" w:rsidR="005B04EF" w:rsidRPr="00E07C72" w:rsidRDefault="00B8713F" w:rsidP="00E07C72">
      <w:pPr>
        <w:pStyle w:val="a2"/>
      </w:pPr>
      <w:r>
        <w:br w:type="page"/>
      </w:r>
      <w:bookmarkStart w:id="98" w:name="_Toc178706722"/>
      <w:r w:rsidR="005B04EF" w:rsidRPr="00E07C72">
        <w:lastRenderedPageBreak/>
        <w:t>Реализация системы</w:t>
      </w:r>
      <w:bookmarkEnd w:id="98"/>
    </w:p>
    <w:p w14:paraId="5149F747" w14:textId="77777777" w:rsidR="005B04EF" w:rsidRPr="003E5B55" w:rsidRDefault="005B04EF" w:rsidP="00E07C72">
      <w:pPr>
        <w:pStyle w:val="a3"/>
      </w:pPr>
      <w:bookmarkStart w:id="99" w:name="_Toc178706723"/>
      <w:r w:rsidRPr="003E5B55">
        <w:t>Разработка и описание интерфейса пользователя</w:t>
      </w:r>
      <w:bookmarkEnd w:id="99"/>
    </w:p>
    <w:p w14:paraId="667F120B" w14:textId="77777777" w:rsidR="0032281B" w:rsidRDefault="0032281B" w:rsidP="0032281B">
      <w:pPr>
        <w:pStyle w:val="aa"/>
        <w:rPr>
          <w:lang w:eastAsia="ru-RU"/>
        </w:rPr>
      </w:pPr>
      <w:commentRangeStart w:id="100"/>
      <w:r>
        <w:rPr>
          <w:lang w:eastAsia="ru-RU"/>
        </w:rPr>
        <w:t>Разработка интерфейса важна по двум причинам</w:t>
      </w:r>
      <w:commentRangeEnd w:id="100"/>
      <w:r w:rsidR="00566257">
        <w:rPr>
          <w:rStyle w:val="aff5"/>
          <w:lang w:val="en-GB" w:eastAsia="ru-RU"/>
        </w:rPr>
        <w:commentReference w:id="100"/>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0C7362">
        <w:rPr>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0C7362">
        <w:rPr>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0C7362">
        <w:rPr>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01"/>
      <w:r w:rsidRPr="007D3103">
        <w:rPr>
          <w:lang w:val="ru-RU"/>
        </w:rPr>
        <w:t>23</w:t>
      </w:r>
      <w:commentRangeEnd w:id="101"/>
      <w:r w:rsidR="00667EF1">
        <w:rPr>
          <w:rStyle w:val="aff5"/>
        </w:rPr>
        <w:commentReference w:id="101"/>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02"/>
      <w:r>
        <w:t>На рисунках приведены примеры того, как нужно оформить сведения о разработчиках.</w:t>
      </w:r>
      <w:commentRangeEnd w:id="102"/>
      <w:r>
        <w:rPr>
          <w:rStyle w:val="aff5"/>
          <w:lang w:val="en-GB" w:eastAsia="ru-RU"/>
        </w:rPr>
        <w:commentReference w:id="102"/>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03" w:name="_Toc504396588"/>
      <w:bookmarkStart w:id="104" w:name="_Toc178706724"/>
      <w:r w:rsidRPr="00E07C72">
        <w:t>Диаграммы реализации</w:t>
      </w:r>
      <w:bookmarkEnd w:id="103"/>
      <w:bookmarkEnd w:id="104"/>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05" w:name="_Toc501907098"/>
      <w:bookmarkStart w:id="106" w:name="_Toc504396589"/>
      <w:bookmarkStart w:id="107" w:name="_Toc178706725"/>
      <w:r>
        <w:lastRenderedPageBreak/>
        <w:t>Диаграмма компонентов</w:t>
      </w:r>
      <w:bookmarkEnd w:id="105"/>
      <w:bookmarkEnd w:id="106"/>
      <w:bookmarkEnd w:id="107"/>
    </w:p>
    <w:p w14:paraId="59C85328" w14:textId="77777777" w:rsidR="004E7AC3" w:rsidRDefault="004E7AC3" w:rsidP="004E7AC3">
      <w:pPr>
        <w:pStyle w:val="aa"/>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Рисунок ХХХ  – Диаграмма компонентов системы</w:t>
      </w:r>
    </w:p>
    <w:p w14:paraId="0129AD23" w14:textId="34052FFD" w:rsidR="00CC44B3" w:rsidRDefault="00CC44B3" w:rsidP="00CC44B3">
      <w:pPr>
        <w:pStyle w:val="aa"/>
        <w:ind w:firstLine="0"/>
        <w:rPr>
          <w:rFonts w:eastAsia="Calibri"/>
        </w:rPr>
      </w:pPr>
      <w:r>
        <w:rPr>
          <w:rFonts w:eastAsia="Calibri"/>
        </w:rPr>
        <w:t>Таблица ХХХ –  Описание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r>
              <w:rPr>
                <w:rFonts w:eastAsia="Calibri"/>
              </w:rPr>
              <w:t>Название компонента</w:t>
            </w:r>
          </w:p>
        </w:tc>
        <w:tc>
          <w:tcPr>
            <w:tcW w:w="3720" w:type="dxa"/>
          </w:tcPr>
          <w:p w14:paraId="24738597" w14:textId="0424037D" w:rsidR="00CC44B3" w:rsidRDefault="00CC44B3" w:rsidP="00CC44B3">
            <w:pPr>
              <w:pStyle w:val="af3"/>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3"/>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08" w:name="_Toc178706726"/>
      <w:r w:rsidRPr="00E07C72">
        <w:t>Диаграмма развертывания</w:t>
      </w:r>
      <w:bookmarkEnd w:id="108"/>
    </w:p>
    <w:p w14:paraId="0E9C254A" w14:textId="77777777" w:rsidR="004E7AC3" w:rsidRDefault="004E7AC3" w:rsidP="004E7AC3">
      <w:pPr>
        <w:pStyle w:val="aa"/>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09"/>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09"/>
      <w:r w:rsidR="00247EE2">
        <w:rPr>
          <w:rStyle w:val="aff5"/>
          <w:lang w:val="en-GB" w:eastAsia="ru-RU"/>
        </w:rPr>
        <w:commentReference w:id="109"/>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Рисунок ХХХ  – Диаграмма развертывания системы</w:t>
      </w:r>
    </w:p>
    <w:p w14:paraId="174F3F8F" w14:textId="1E737546" w:rsidR="00E815C3" w:rsidRPr="00E07C72" w:rsidRDefault="00E815C3" w:rsidP="00E07C72">
      <w:pPr>
        <w:pStyle w:val="a4"/>
      </w:pPr>
      <w:bookmarkStart w:id="110" w:name="_Toc178706727"/>
      <w:r>
        <w:lastRenderedPageBreak/>
        <w:t xml:space="preserve">Диаграмма </w:t>
      </w:r>
      <w:r w:rsidRPr="00E07C72">
        <w:t>классов</w:t>
      </w:r>
      <w:bookmarkEnd w:id="110"/>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11" w:name="_Toc178706728"/>
      <w:r w:rsidRPr="00B62E6E">
        <w:lastRenderedPageBreak/>
        <w:t>Физическая модель данных (при необходимости)</w:t>
      </w:r>
      <w:bookmarkEnd w:id="111"/>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CA9772F"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530A2D">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12"/>
      <w:r w:rsidRPr="00A64A15">
        <w:rPr>
          <w:lang w:eastAsia="ru-RU"/>
        </w:rPr>
        <w:t>Первичные ключи выделены жирным шрифтом, а внешние – курсивом.</w:t>
      </w:r>
      <w:commentRangeEnd w:id="112"/>
      <w:r>
        <w:rPr>
          <w:rStyle w:val="aff5"/>
          <w:rFonts w:asciiTheme="minorHAnsi" w:eastAsiaTheme="minorHAnsi" w:hAnsiTheme="minorHAnsi" w:cstheme="minorBidi"/>
        </w:rPr>
        <w:commentReference w:id="112"/>
      </w:r>
    </w:p>
    <w:p w14:paraId="1C52AF88" w14:textId="77777777" w:rsidR="00C022C4" w:rsidRPr="00550157" w:rsidRDefault="00C022C4" w:rsidP="00C022C4">
      <w:pPr>
        <w:pStyle w:val="ac"/>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13" w:name="_Toc57202941"/>
      <w:bookmarkStart w:id="114" w:name="_Toc178706729"/>
      <w:r w:rsidRPr="00F11E15">
        <w:t>Выбор и обоснование комплекса технических средств</w:t>
      </w:r>
      <w:bookmarkEnd w:id="113"/>
      <w:bookmarkEnd w:id="114"/>
    </w:p>
    <w:p w14:paraId="6633FA00" w14:textId="77777777" w:rsidR="00C022C4" w:rsidRPr="00F11E15" w:rsidRDefault="00C022C4" w:rsidP="008526D6">
      <w:pPr>
        <w:pStyle w:val="a4"/>
        <w:numPr>
          <w:ilvl w:val="2"/>
          <w:numId w:val="27"/>
        </w:numPr>
      </w:pPr>
      <w:bookmarkStart w:id="115" w:name="_Toc536060644"/>
      <w:bookmarkStart w:id="116" w:name="_Toc57202942"/>
      <w:bookmarkStart w:id="117" w:name="_Toc178706730"/>
      <w:r w:rsidRPr="00F11E15">
        <w:t>Расчет объема занимаемой памяти</w:t>
      </w:r>
      <w:bookmarkEnd w:id="115"/>
      <w:bookmarkEnd w:id="116"/>
      <w:bookmarkEnd w:id="117"/>
    </w:p>
    <w:p w14:paraId="730ACF81" w14:textId="77777777" w:rsidR="00C022C4" w:rsidRPr="00C022C4" w:rsidRDefault="00C022C4" w:rsidP="00C022C4">
      <w:pPr>
        <w:pStyle w:val="ad"/>
        <w:rPr>
          <w:i w:val="0"/>
        </w:rPr>
      </w:pPr>
      <w:bookmarkStart w:id="118" w:name="_Toc535945989"/>
      <w:bookmarkStart w:id="119" w:name="_Toc536060645"/>
      <w:commentRangeStart w:id="120"/>
      <w:r w:rsidRPr="00C022C4">
        <w:rPr>
          <w:i w:val="0"/>
        </w:rPr>
        <w:t>Расчет объема внешней памяти</w:t>
      </w:r>
      <w:bookmarkEnd w:id="118"/>
      <w:bookmarkEnd w:id="119"/>
      <w:commentRangeEnd w:id="120"/>
      <w:r w:rsidRPr="00C022C4">
        <w:rPr>
          <w:rStyle w:val="aff5"/>
          <w:rFonts w:asciiTheme="minorHAnsi" w:eastAsiaTheme="minorHAnsi" w:hAnsiTheme="minorHAnsi" w:cstheme="minorBidi"/>
          <w:i w:val="0"/>
        </w:rPr>
        <w:commentReference w:id="120"/>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21"/>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1"/>
      <w:r>
        <w:rPr>
          <w:rStyle w:val="aff5"/>
          <w:rFonts w:asciiTheme="minorHAnsi" w:eastAsiaTheme="minorHAnsi" w:hAnsiTheme="minorHAnsi" w:cstheme="minorBidi"/>
        </w:rPr>
        <w:commentReference w:id="121"/>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22"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23"/>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23"/>
      <w:r w:rsidR="00986F6C">
        <w:rPr>
          <w:rStyle w:val="aff5"/>
          <w:lang w:val="en-GB" w:eastAsia="ru-RU"/>
        </w:rPr>
        <w:commentReference w:id="123"/>
      </w:r>
      <w:r w:rsidRPr="00F11E15">
        <w:t>9; дадим оценку сверху V</w:t>
      </w:r>
      <w:r w:rsidRPr="00F11E15">
        <w:rPr>
          <w:vertAlign w:val="subscript"/>
        </w:rPr>
        <w:t>СПО</w:t>
      </w:r>
      <w:r w:rsidRPr="00F11E15">
        <w:t xml:space="preserve"> в 3 Гб);</w:t>
      </w:r>
    </w:p>
    <w:bookmarkEnd w:id="122"/>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24"/>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24"/>
      <w:r>
        <w:rPr>
          <w:rStyle w:val="aff5"/>
          <w:rFonts w:asciiTheme="minorHAnsi" w:eastAsiaTheme="minorHAnsi" w:hAnsiTheme="minorHAnsi" w:cstheme="minorBidi"/>
        </w:rPr>
        <w:commentReference w:id="124"/>
      </w:r>
    </w:p>
    <w:p w14:paraId="232CB064" w14:textId="786DF48C" w:rsidR="00C022C4" w:rsidRPr="00F11E15" w:rsidRDefault="00C022C4" w:rsidP="00C022C4">
      <w:pPr>
        <w:pStyle w:val="aa"/>
      </w:pPr>
      <w:r w:rsidRPr="00F11E15">
        <w:t>V</w:t>
      </w:r>
      <w:r w:rsidRPr="00F11E15">
        <w:rPr>
          <w:vertAlign w:val="subscript"/>
        </w:rPr>
        <w:t>справки</w:t>
      </w:r>
      <w:r w:rsidRPr="00F11E15">
        <w:t xml:space="preserve"> – объем памяти, необходимый для хранения файла справки (</w:t>
      </w:r>
      <w:commentRangeStart w:id="125"/>
      <w:r w:rsidR="00C145FF" w:rsidRPr="00F11E15">
        <w:t>V</w:t>
      </w:r>
      <w:r w:rsidR="00C145FF" w:rsidRPr="00F11E15">
        <w:rPr>
          <w:vertAlign w:val="subscript"/>
        </w:rPr>
        <w:t>справки</w:t>
      </w:r>
      <w:r w:rsidR="00C145FF" w:rsidRPr="00F11E15">
        <w:t xml:space="preserve"> </w:t>
      </w:r>
      <w:commentRangeEnd w:id="125"/>
      <w:r w:rsidR="00C145FF">
        <w:rPr>
          <w:rStyle w:val="aff5"/>
          <w:lang w:val="en-GB" w:eastAsia="ru-RU"/>
        </w:rPr>
        <w:commentReference w:id="125"/>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d"/>
      </w:pPr>
      <w:bookmarkStart w:id="126" w:name="_Toc535945990"/>
      <w:bookmarkStart w:id="127" w:name="_Toc536060646"/>
    </w:p>
    <w:bookmarkEnd w:id="126"/>
    <w:bookmarkEnd w:id="127"/>
    <w:p w14:paraId="1BA7BFCE" w14:textId="77777777" w:rsidR="00247EE2" w:rsidRDefault="00247EE2">
      <w:pPr>
        <w:spacing w:line="240" w:lineRule="auto"/>
        <w:rPr>
          <w:lang w:val="ru-RU"/>
        </w:rPr>
      </w:pPr>
      <w:r>
        <w:rPr>
          <w:lang w:val="ru-RU"/>
        </w:rPr>
        <w:br w:type="page"/>
      </w:r>
    </w:p>
    <w:p w14:paraId="4B952AC3" w14:textId="4D4F3A73" w:rsidR="00C022C4" w:rsidRPr="00813851" w:rsidRDefault="00C022C4" w:rsidP="00C022C4">
      <w:pPr>
        <w:pStyle w:val="ac"/>
        <w:rPr>
          <w:lang w:val="ru-RU"/>
        </w:rPr>
      </w:pPr>
      <w:r w:rsidRPr="00F11E15">
        <w:rPr>
          <w:lang w:val="ru-RU"/>
        </w:rPr>
        <w:lastRenderedPageBreak/>
        <w:t xml:space="preserve">Таблица </w:t>
      </w:r>
      <w:bookmarkStart w:id="128"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530A2D" w:rsidRPr="00530A2D">
        <w:rPr>
          <w:noProof/>
          <w:lang w:val="ru-RU"/>
        </w:rPr>
        <w:t>1</w:t>
      </w:r>
      <w:r w:rsidRPr="00F11E15">
        <w:fldChar w:fldCharType="end"/>
      </w:r>
      <w:bookmarkEnd w:id="128"/>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29" w:name="_Toc536060647"/>
      <w:bookmarkStart w:id="130" w:name="_Toc57202943"/>
      <w:bookmarkStart w:id="131" w:name="_Toc178706731"/>
      <w:r w:rsidRPr="00F11E15">
        <w:lastRenderedPageBreak/>
        <w:t>Минимальные требования, предъявляемые к системе</w:t>
      </w:r>
      <w:bookmarkEnd w:id="129"/>
      <w:bookmarkEnd w:id="130"/>
      <w:bookmarkEnd w:id="131"/>
    </w:p>
    <w:p w14:paraId="56F49D75" w14:textId="77777777" w:rsidR="00C022C4" w:rsidRPr="00F11E15" w:rsidRDefault="00C022C4" w:rsidP="00C022C4">
      <w:pPr>
        <w:pStyle w:val="aa"/>
      </w:pPr>
      <w:commentRangeStart w:id="132"/>
      <w:r w:rsidRPr="00F11E15">
        <w:t>Для корректного функционирования системы необходимо:</w:t>
      </w:r>
      <w:commentRangeEnd w:id="132"/>
      <w:r w:rsidR="00986F6C">
        <w:rPr>
          <w:rStyle w:val="aff5"/>
          <w:lang w:val="en-GB" w:eastAsia="ru-RU"/>
        </w:rPr>
        <w:commentReference w:id="132"/>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ового пространства – не менее ???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33"/>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r w:rsidRPr="000A0099">
        <w:rPr>
          <w:rStyle w:val="afff8"/>
          <w:color w:val="FF0000"/>
        </w:rPr>
        <w:t>Qt framework 5.11 и выше.</w:t>
      </w:r>
      <w:commentRangeEnd w:id="133"/>
      <w:r>
        <w:rPr>
          <w:rStyle w:val="aff5"/>
          <w:rFonts w:asciiTheme="minorHAnsi" w:eastAsiaTheme="minorHAnsi" w:hAnsiTheme="minorHAnsi" w:cstheme="minorBidi"/>
        </w:rPr>
        <w:commentReference w:id="133"/>
      </w:r>
    </w:p>
    <w:p w14:paraId="1D7ADC94" w14:textId="77777777" w:rsidR="005B04EF" w:rsidRDefault="00B8713F" w:rsidP="00E07C72">
      <w:pPr>
        <w:pStyle w:val="aff4"/>
      </w:pPr>
      <w:r>
        <w:br w:type="page"/>
      </w:r>
      <w:bookmarkStart w:id="134" w:name="_Toc178706732"/>
      <w:commentRangeStart w:id="135"/>
      <w:r w:rsidR="00A21EBC" w:rsidRPr="003E5B55">
        <w:lastRenderedPageBreak/>
        <w:t>ЗАКЛЮЧЕНИЕ</w:t>
      </w:r>
      <w:commentRangeEnd w:id="135"/>
      <w:r w:rsidR="008E4311">
        <w:rPr>
          <w:rStyle w:val="aff5"/>
          <w:bCs w:val="0"/>
          <w:caps w:val="0"/>
          <w:kern w:val="0"/>
          <w:lang w:val="en-GB"/>
        </w:rPr>
        <w:commentReference w:id="135"/>
      </w:r>
      <w:bookmarkEnd w:id="134"/>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36"/>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36"/>
      <w:r w:rsidR="008E4311">
        <w:rPr>
          <w:rStyle w:val="aff5"/>
          <w:lang w:val="en-GB" w:eastAsia="ru-RU"/>
        </w:rPr>
        <w:commentReference w:id="136"/>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37" w:name="_Toc178706733"/>
      <w:commentRangeStart w:id="138"/>
      <w:r w:rsidR="00A21EBC" w:rsidRPr="00A21EBC">
        <w:lastRenderedPageBreak/>
        <w:t xml:space="preserve">СПИСОК </w:t>
      </w:r>
      <w:r w:rsidR="00A21EBC" w:rsidRPr="008C572C">
        <w:t>ИСПОЛЬЗОВАННЫХ</w:t>
      </w:r>
      <w:r w:rsidR="00A21EBC" w:rsidRPr="00A21EBC">
        <w:t xml:space="preserve"> ИСТОЧНИКОВ</w:t>
      </w:r>
      <w:commentRangeEnd w:id="138"/>
      <w:r w:rsidR="008E4311">
        <w:rPr>
          <w:rStyle w:val="aff5"/>
          <w:bCs w:val="0"/>
          <w:caps w:val="0"/>
          <w:kern w:val="0"/>
          <w:lang w:val="en-GB"/>
        </w:rPr>
        <w:commentReference w:id="138"/>
      </w:r>
      <w:bookmarkEnd w:id="137"/>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r w:rsidRPr="000725E5">
        <w:t>companies/mws/articles/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микросервисы и микросервисная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6F7FD86C" w:rsidR="009E4138" w:rsidRPr="006775D4" w:rsidRDefault="009E4138" w:rsidP="00942F73">
      <w:pPr>
        <w:pStyle w:val="12"/>
        <w:rPr>
          <w:lang w:val="en-US"/>
        </w:rPr>
      </w:pPr>
    </w:p>
    <w:p w14:paraId="24812A20" w14:textId="5DF01619" w:rsidR="00115597" w:rsidRDefault="00115597" w:rsidP="00115597">
      <w:pPr>
        <w:pStyle w:val="12"/>
      </w:pPr>
      <w:r w:rsidRPr="00115597">
        <w:lastRenderedPageBreak/>
        <w:t>Класс Exception.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39" w:name="Интерфейс"/>
      <w:r w:rsidRPr="009E4138">
        <w:t>Интерфейс</w:t>
      </w:r>
      <w:bookmarkEnd w:id="139"/>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r w:rsidRPr="009E4138">
        <w:rPr>
          <w:lang w:val="en-US"/>
        </w:rPr>
        <w:t>skillfactory</w:t>
      </w:r>
      <w:r w:rsidRPr="009E4138">
        <w:t>.</w:t>
      </w:r>
      <w:r w:rsidRPr="009E4138">
        <w:rPr>
          <w:lang w:val="en-US"/>
        </w:rPr>
        <w:t>ru</w:t>
      </w:r>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0"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r w:rsidRPr="00667EF1">
        <w:rPr>
          <w:lang w:val="en-US"/>
        </w:rPr>
        <w:t>webdoka</w:t>
      </w:r>
      <w:r w:rsidRPr="00667EF1">
        <w:t>.</w:t>
      </w:r>
      <w:r w:rsidRPr="00667EF1">
        <w:rPr>
          <w:lang w:val="en-US"/>
        </w:rPr>
        <w:t>ru</w:t>
      </w:r>
      <w:r w:rsidRPr="00667EF1">
        <w:t>/</w:t>
      </w:r>
      <w:r w:rsidRPr="00667EF1">
        <w:rPr>
          <w:lang w:val="en-US"/>
        </w:rPr>
        <w:t>blog</w:t>
      </w:r>
      <w:r w:rsidRPr="00667EF1">
        <w:t>/</w:t>
      </w:r>
      <w:r w:rsidRPr="00667EF1">
        <w:rPr>
          <w:lang w:val="en-US"/>
        </w:rPr>
        <w:t>zachem</w:t>
      </w:r>
      <w:r w:rsidRPr="00667EF1">
        <w:t>-</w:t>
      </w:r>
      <w:r w:rsidRPr="00667EF1">
        <w:rPr>
          <w:lang w:val="en-US"/>
        </w:rPr>
        <w:t>nuzhno</w:t>
      </w:r>
      <w:r w:rsidRPr="00667EF1">
        <w:t>-</w:t>
      </w:r>
      <w:r w:rsidRPr="00667EF1">
        <w:rPr>
          <w:lang w:val="en-US"/>
        </w:rPr>
        <w:t>prototipirovanie</w:t>
      </w:r>
      <w:r w:rsidRPr="00667EF1">
        <w:t>-</w:t>
      </w:r>
      <w:r w:rsidRPr="00667EF1">
        <w:rPr>
          <w:lang w:val="en-US"/>
        </w:rPr>
        <w:t>ux</w:t>
      </w:r>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r w:rsidRPr="001E7A82">
        <w:rPr>
          <w:lang w:val="en-US"/>
        </w:rPr>
        <w:t>bangbangeducation</w:t>
      </w:r>
      <w:r w:rsidRPr="001E7A82">
        <w:t>.</w:t>
      </w:r>
      <w:r w:rsidRPr="001E7A82">
        <w:rPr>
          <w:lang w:val="en-US"/>
        </w:rPr>
        <w:t>ru</w:t>
      </w:r>
      <w:r w:rsidRPr="001E7A82">
        <w:t>/</w:t>
      </w:r>
      <w:r w:rsidRPr="001E7A82">
        <w:rPr>
          <w:lang w:val="en-US"/>
        </w:rPr>
        <w:t>point</w:t>
      </w:r>
      <w:r w:rsidRPr="001E7A82">
        <w:t>/</w:t>
      </w:r>
      <w:r w:rsidRPr="001E7A82">
        <w:rPr>
          <w:lang w:val="en-US"/>
        </w:rPr>
        <w:t>ux</w:t>
      </w:r>
      <w:r w:rsidRPr="001E7A82">
        <w:t>-</w:t>
      </w:r>
      <w:r w:rsidRPr="001E7A82">
        <w:rPr>
          <w:lang w:val="en-US"/>
        </w:rPr>
        <w:t>ui</w:t>
      </w:r>
      <w:r w:rsidRPr="001E7A82">
        <w:t>-</w:t>
      </w:r>
      <w:r w:rsidRPr="001E7A82">
        <w:rPr>
          <w:lang w:val="en-US"/>
        </w:rPr>
        <w:t>dizain</w:t>
      </w:r>
      <w:r w:rsidRPr="001E7A82">
        <w:t>/</w:t>
      </w:r>
      <w:r w:rsidRPr="001E7A82">
        <w:rPr>
          <w:lang w:val="en-US"/>
        </w:rPr>
        <w:t>polzovatelskij</w:t>
      </w:r>
      <w:r w:rsidRPr="001E7A82">
        <w:t>-</w:t>
      </w:r>
      <w:r w:rsidRPr="001E7A82">
        <w:rPr>
          <w:lang w:val="en-US"/>
        </w:rPr>
        <w:t>interfejs</w:t>
      </w:r>
      <w:r w:rsidRPr="001E7A82">
        <w:t xml:space="preserve">/#5 </w:t>
      </w:r>
      <w:r w:rsidRPr="005C50F7">
        <w:t>(дата обращения:</w:t>
      </w:r>
      <w:r>
        <w:t xml:space="preserve"> 07.10.2024</w:t>
      </w:r>
      <w:bookmarkEnd w:id="140"/>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r w:rsidRPr="00774B8D">
        <w:rPr>
          <w:lang w:val="en-US"/>
        </w:rPr>
        <w:t>uch</w:t>
      </w:r>
      <w:r w:rsidRPr="00774B8D">
        <w:t>.</w:t>
      </w:r>
      <w:r w:rsidRPr="00774B8D">
        <w:rPr>
          <w:lang w:val="en-US"/>
        </w:rPr>
        <w:t>ru</w:t>
      </w:r>
      <w:r w:rsidRPr="00774B8D">
        <w:t>/</w:t>
      </w:r>
      <w:r w:rsidRPr="00774B8D">
        <w:rPr>
          <w:lang w:val="en-US"/>
        </w:rPr>
        <w:t>textbooks</w:t>
      </w:r>
      <w:r w:rsidRPr="00774B8D">
        <w:t>/</w:t>
      </w:r>
      <w:r w:rsidRPr="00774B8D">
        <w:rPr>
          <w:lang w:val="en-US"/>
        </w:rPr>
        <w:t>qure</w:t>
      </w:r>
      <w:r w:rsidRPr="00774B8D">
        <w:t>/</w:t>
      </w:r>
      <w:r w:rsidRPr="00774B8D">
        <w:rPr>
          <w:lang w:val="en-US"/>
        </w:rPr>
        <w:t>xio</w:t>
      </w:r>
      <w:r w:rsidRPr="00774B8D">
        <w:t>/</w:t>
      </w:r>
      <w:r w:rsidRPr="00774B8D">
        <w:rPr>
          <w:lang w:val="en-US"/>
        </w:rPr>
        <w:t>qude</w:t>
      </w:r>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r>
        <w:t>Соммервиль, И. Инженерия программного обеспечения/ Иан Соммервиль. – М., СПб, Киев: Издательский дом «Вильямс», 2002. – 626 с.</w:t>
      </w:r>
      <w:r w:rsidRPr="00B65B24">
        <w:t xml:space="preserve"> </w:t>
      </w:r>
      <w:r w:rsidRPr="00C511F2">
        <w:t>: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Дата введения 01.01.1977.   М.: Стандартинформ,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r w:rsidR="008330AE" w:rsidRPr="008330AE">
        <w:rPr>
          <w:lang w:val="en-US"/>
        </w:rPr>
        <w:t>skillfactory</w:t>
      </w:r>
      <w:r w:rsidR="008330AE" w:rsidRPr="008330AE">
        <w:t>.</w:t>
      </w:r>
      <w:r w:rsidR="008330AE" w:rsidRPr="008330AE">
        <w:rPr>
          <w:lang w:val="en-US"/>
        </w:rPr>
        <w:t>ru</w:t>
      </w:r>
      <w:r w:rsidR="008330AE" w:rsidRPr="008330AE">
        <w:t xml:space="preserve">/ </w:t>
      </w:r>
      <w:r w:rsidRPr="00BE3523">
        <w:rPr>
          <w:lang w:val="en-US"/>
        </w:rPr>
        <w:t>glossary</w:t>
      </w:r>
      <w:r w:rsidRPr="00BE3523">
        <w:t>/</w:t>
      </w:r>
      <w:r w:rsidRPr="00BE3523">
        <w:rPr>
          <w:lang w:val="en-US"/>
        </w:rPr>
        <w:t>uml</w:t>
      </w:r>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 xml:space="preserve">32/32/lectur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9.11.2024).</w:t>
      </w:r>
    </w:p>
    <w:p w14:paraId="2580D9D7" w14:textId="6A29E5E4" w:rsidR="00F43DD8" w:rsidRPr="007E24E4"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https://it.kgsu.ru/UML/uml_0076.html (дата обращения: 09.11.2024).</w:t>
      </w:r>
    </w:p>
    <w:p w14:paraId="64654507" w14:textId="186DD873" w:rsidR="007E24E4" w:rsidRPr="003672AA" w:rsidRDefault="007E24E4" w:rsidP="009072F3">
      <w:pPr>
        <w:pStyle w:val="a1"/>
        <w:ind w:left="0" w:firstLine="709"/>
        <w:rPr>
          <w:color w:val="000000" w:themeColor="text1"/>
        </w:rPr>
      </w:pPr>
      <w:r>
        <w:t xml:space="preserve">Диаграмма состояний </w:t>
      </w:r>
      <w:r w:rsidRPr="007E24E4">
        <w:t>[</w:t>
      </w:r>
      <w:r>
        <w:t>Электронный ресурс</w:t>
      </w:r>
      <w:r w:rsidRPr="007E24E4">
        <w:t>]</w:t>
      </w:r>
      <w:r>
        <w:t xml:space="preserve">. </w:t>
      </w:r>
      <w:r>
        <w:rPr>
          <w:lang w:val="en-US"/>
        </w:rPr>
        <w:t>URL</w:t>
      </w:r>
      <w:r>
        <w:t xml:space="preserve">: </w:t>
      </w:r>
      <w:r w:rsidRPr="007E24E4">
        <w:t xml:space="preserve">https://pikabu.ru/story/karera_v_it_sistemnyiy_analitik_chast_3_diagrammyi_uml_9980766 </w:t>
      </w:r>
      <w:r>
        <w:t>(дата обращения: 18.11.2024).</w:t>
      </w:r>
    </w:p>
    <w:p w14:paraId="4915714B" w14:textId="2AB8B2D6" w:rsidR="003672AA" w:rsidRPr="003672AA" w:rsidRDefault="003672AA" w:rsidP="009072F3">
      <w:pPr>
        <w:pStyle w:val="a1"/>
        <w:ind w:left="0" w:firstLine="709"/>
        <w:rPr>
          <w:color w:val="000000" w:themeColor="text1"/>
        </w:rPr>
      </w:pPr>
      <w:r w:rsidRPr="003672AA">
        <w:rPr>
          <w:color w:val="000000" w:themeColor="text1"/>
        </w:rPr>
        <w:t xml:space="preserve">Что находится между идеей и кодом? Обзор 14 диаграмм UML </w:t>
      </w:r>
      <w:r w:rsidRPr="007E24E4">
        <w:t>[</w:t>
      </w:r>
      <w:r>
        <w:t>Электронный ресурс</w:t>
      </w:r>
      <w:r w:rsidRPr="007E24E4">
        <w:t>]</w:t>
      </w:r>
      <w:r>
        <w:t xml:space="preserve">. </w:t>
      </w:r>
      <w:r>
        <w:rPr>
          <w:lang w:val="en-US"/>
        </w:rPr>
        <w:t>URL</w:t>
      </w:r>
      <w:r>
        <w:t>:</w:t>
      </w:r>
      <w:r>
        <w:rPr>
          <w:lang w:val="en-US"/>
        </w:rPr>
        <w:t xml:space="preserve"> </w:t>
      </w:r>
      <w:r w:rsidRPr="003672AA">
        <w:rPr>
          <w:lang w:val="en-US"/>
        </w:rPr>
        <w:t>https://habr.com/ru/articles/508710/</w:t>
      </w:r>
      <w:r>
        <w:rPr>
          <w:lang w:val="en-US"/>
        </w:rPr>
        <w:t xml:space="preserve"> </w:t>
      </w:r>
      <w:r>
        <w:t xml:space="preserve">(дата обращения: </w:t>
      </w:r>
      <w:r>
        <w:rPr>
          <w:lang w:val="en-US"/>
        </w:rPr>
        <w:t>03</w:t>
      </w:r>
      <w:r>
        <w:t>.1</w:t>
      </w:r>
      <w:r>
        <w:rPr>
          <w:lang w:val="en-US"/>
        </w:rPr>
        <w:t>2</w:t>
      </w:r>
      <w:r>
        <w:t>.2024).</w:t>
      </w:r>
    </w:p>
    <w:p w14:paraId="4DDD3E16" w14:textId="6C936EFC" w:rsidR="003672AA" w:rsidRPr="003672AA" w:rsidRDefault="003672AA" w:rsidP="003672AA">
      <w:pPr>
        <w:pStyle w:val="a1"/>
        <w:ind w:left="0" w:firstLine="709"/>
        <w:rPr>
          <w:color w:val="000000" w:themeColor="text1"/>
        </w:rPr>
      </w:pPr>
      <w:r w:rsidRPr="003672AA">
        <w:t xml:space="preserve">Диаграммы деятельности </w:t>
      </w:r>
      <w:r w:rsidRPr="007E24E4">
        <w:t>[</w:t>
      </w:r>
      <w:r>
        <w:t>Электронный ресурс</w:t>
      </w:r>
      <w:r w:rsidRPr="007E24E4">
        <w:t>]</w:t>
      </w:r>
      <w:r>
        <w:t xml:space="preserve">. </w:t>
      </w:r>
      <w:r>
        <w:rPr>
          <w:lang w:val="en-US"/>
        </w:rPr>
        <w:t>URL</w:t>
      </w:r>
      <w:r>
        <w:t>:</w:t>
      </w:r>
      <w:r w:rsidRPr="003672AA">
        <w:t xml:space="preserve"> https://ciu.nstu.ru/kaf/persons/1914/page47048/diagramm_deyatelnosti </w:t>
      </w:r>
      <w:r>
        <w:t xml:space="preserve">(дата обращения: </w:t>
      </w:r>
      <w:r w:rsidRPr="003672AA">
        <w:t>03</w:t>
      </w:r>
      <w:r>
        <w:t>.1</w:t>
      </w:r>
      <w:r w:rsidRPr="003672AA">
        <w:t>2</w:t>
      </w:r>
      <w:r>
        <w:t>.2024).</w:t>
      </w:r>
    </w:p>
    <w:p w14:paraId="134907EF" w14:textId="40D02BC1" w:rsidR="003672AA" w:rsidRPr="0026206F" w:rsidRDefault="003672AA" w:rsidP="003672AA">
      <w:pPr>
        <w:pStyle w:val="a1"/>
        <w:ind w:left="0" w:firstLine="709"/>
        <w:rPr>
          <w:color w:val="000000" w:themeColor="text1"/>
        </w:rPr>
      </w:pPr>
      <w:r w:rsidRPr="003672AA">
        <w:t xml:space="preserve">Диаграмма последовательности </w:t>
      </w:r>
      <w:r w:rsidRPr="007E24E4">
        <w:t>[</w:t>
      </w:r>
      <w:r>
        <w:t>Электронный ресурс</w:t>
      </w:r>
      <w:r w:rsidRPr="007E24E4">
        <w:t>]</w:t>
      </w:r>
      <w:r>
        <w:t xml:space="preserve">. </w:t>
      </w:r>
      <w:r>
        <w:rPr>
          <w:lang w:val="en-US"/>
        </w:rPr>
        <w:t>URL</w:t>
      </w:r>
      <w:r>
        <w:t>:</w:t>
      </w:r>
      <w:r w:rsidRPr="003672AA">
        <w:t xml:space="preserve"> https://ru.wikipedia.org/wiki/Диаграмма_последовательности </w:t>
      </w:r>
      <w:r>
        <w:t xml:space="preserve">(дата обращения: </w:t>
      </w:r>
      <w:r w:rsidRPr="003672AA">
        <w:t>03</w:t>
      </w:r>
      <w:r>
        <w:t>.1</w:t>
      </w:r>
      <w:r w:rsidRPr="003672AA">
        <w:t>2</w:t>
      </w:r>
      <w:r>
        <w:t>.2024).</w:t>
      </w:r>
    </w:p>
    <w:p w14:paraId="4DD4A0E3" w14:textId="12D8DF2A" w:rsidR="003672AA" w:rsidRPr="0026206F" w:rsidRDefault="003672AA" w:rsidP="003672AA">
      <w:pPr>
        <w:pStyle w:val="a1"/>
        <w:ind w:left="0" w:firstLine="709"/>
        <w:rPr>
          <w:color w:val="000000" w:themeColor="text1"/>
        </w:rPr>
      </w:pPr>
      <w:r w:rsidRPr="003672AA">
        <w:t xml:space="preserve">Диаграмма последовательности (sequence diagrams) </w:t>
      </w:r>
      <w:r w:rsidRPr="007E24E4">
        <w:t>[</w:t>
      </w:r>
      <w:r>
        <w:t>Электронный ресурс</w:t>
      </w:r>
      <w:r w:rsidRPr="007E24E4">
        <w:t>]</w:t>
      </w:r>
      <w:r>
        <w:t xml:space="preserve">. </w:t>
      </w:r>
      <w:r>
        <w:rPr>
          <w:lang w:val="en-US"/>
        </w:rPr>
        <w:t>URL</w:t>
      </w:r>
      <w:r>
        <w:t>:</w:t>
      </w:r>
      <w:r w:rsidRPr="003672AA">
        <w:t xml:space="preserve"> https://itonboard.ru/analysis/394-diagramma_posledovatelnosti_sequence_diagrams_uml/ </w:t>
      </w:r>
      <w:r>
        <w:t xml:space="preserve">(дата обращения: </w:t>
      </w:r>
      <w:r w:rsidRPr="003672AA">
        <w:t>03</w:t>
      </w:r>
      <w:r>
        <w:t>.1</w:t>
      </w:r>
      <w:r w:rsidRPr="003672AA">
        <w:t>2</w:t>
      </w:r>
      <w:r>
        <w:t>.2024).</w:t>
      </w:r>
    </w:p>
    <w:p w14:paraId="6234BD32"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2D6DF6AD"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187FF960"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12A65CF6" w14:textId="77777777" w:rsidR="003672AA" w:rsidRPr="0026206F" w:rsidRDefault="003672AA" w:rsidP="003672AA">
      <w:pPr>
        <w:pStyle w:val="a1"/>
        <w:ind w:left="0" w:firstLine="709"/>
        <w:rPr>
          <w:color w:val="000000" w:themeColor="text1"/>
        </w:rPr>
      </w:pP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41" w:name="_Toc178706734"/>
      <w:r w:rsidR="00A21EBC" w:rsidRPr="003E5B55">
        <w:lastRenderedPageBreak/>
        <w:t xml:space="preserve">ПРИЛОЖЕНИЕ </w:t>
      </w:r>
      <w:r w:rsidR="005B04EF" w:rsidRPr="003E5B55">
        <w:t>А</w:t>
      </w:r>
      <w:r>
        <w:br/>
        <w:t>Р</w:t>
      </w:r>
      <w:r w:rsidRPr="003E5B55">
        <w:t>уководство пользователя</w:t>
      </w:r>
      <w:bookmarkEnd w:id="141"/>
    </w:p>
    <w:p w14:paraId="38B462E4" w14:textId="77777777" w:rsidR="00AC66E0" w:rsidRDefault="00AC66E0" w:rsidP="00E07C72">
      <w:pPr>
        <w:pStyle w:val="a3"/>
        <w:numPr>
          <w:ilvl w:val="0"/>
          <w:numId w:val="0"/>
        </w:numPr>
        <w:ind w:left="709"/>
      </w:pPr>
      <w:bookmarkStart w:id="142" w:name="_Toc178706735"/>
      <w:r>
        <w:t>А.1 Назначение системы</w:t>
      </w:r>
      <w:bookmarkEnd w:id="142"/>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43" w:name="_Toc178706736"/>
      <w:r>
        <w:t>А.2 Условия работы системы</w:t>
      </w:r>
      <w:bookmarkEnd w:id="143"/>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44"/>
      <w:r w:rsidRPr="00AC66E0">
        <w:rPr>
          <w:sz w:val="28"/>
          <w:szCs w:val="28"/>
        </w:rPr>
        <w:t>Требования к техническому обеспечению:</w:t>
      </w:r>
      <w:commentRangeEnd w:id="144"/>
      <w:r w:rsidR="000920E1">
        <w:rPr>
          <w:rStyle w:val="aff5"/>
          <w:lang w:val="en-GB"/>
        </w:rPr>
        <w:commentReference w:id="144"/>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45" w:name="_Toc178706737"/>
      <w:r w:rsidRPr="00AC66E0">
        <w:t>А.3 Установка системы</w:t>
      </w:r>
      <w:bookmarkEnd w:id="145"/>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46" w:name="_Toc178706738"/>
      <w:r w:rsidRPr="00861132">
        <w:lastRenderedPageBreak/>
        <w:t>А.4 Работа с системой</w:t>
      </w:r>
      <w:bookmarkEnd w:id="146"/>
    </w:p>
    <w:p w14:paraId="1C1E7D2E" w14:textId="77777777" w:rsidR="00AC66E0" w:rsidRPr="00A21EBC" w:rsidRDefault="00AC66E0" w:rsidP="00E07C72">
      <w:pPr>
        <w:pStyle w:val="a4"/>
        <w:numPr>
          <w:ilvl w:val="0"/>
          <w:numId w:val="0"/>
        </w:numPr>
        <w:ind w:left="709"/>
        <w:rPr>
          <w:lang w:val="ru-RU"/>
        </w:rPr>
      </w:pPr>
      <w:bookmarkStart w:id="147" w:name="_Toc178706739"/>
      <w:r w:rsidRPr="00A21EBC">
        <w:rPr>
          <w:lang w:val="ru-RU"/>
        </w:rPr>
        <w:t>А.4.1 Работа с системой в режиме администратора (если необходимо)</w:t>
      </w:r>
      <w:bookmarkEnd w:id="147"/>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48" w:name="_Toc178706740"/>
      <w:r w:rsidRPr="00D02A7B">
        <w:rPr>
          <w:lang w:val="ru-RU"/>
        </w:rPr>
        <w:t>А.4.2 Работа с системой в режиме пользователя</w:t>
      </w:r>
      <w:bookmarkEnd w:id="148"/>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49"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49"/>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bookmarkEnd w:id="1"/>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6"/>
        <w:rPr>
          <w:lang w:val="ru-RU"/>
        </w:rPr>
      </w:pPr>
      <w:r>
        <w:rPr>
          <w:rStyle w:val="aff5"/>
        </w:rPr>
        <w:annotationRef/>
      </w:r>
      <w:r>
        <w:rPr>
          <w:lang w:val="ru-RU"/>
        </w:rPr>
        <w:t>Используйте стиль МР_Абзац</w:t>
      </w:r>
    </w:p>
  </w:comment>
  <w:comment w:id="6"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4"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6"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87"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88"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89"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0"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93"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95"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97"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0"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01"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02" w:author="Лариса" w:date="2021-10-19T21:34:00Z" w:initials="Л">
    <w:p w14:paraId="2D594B7D" w14:textId="55B1B41B" w:rsidR="006D2C8A" w:rsidRPr="00250FE0" w:rsidRDefault="006D2C8A">
      <w:pPr>
        <w:pStyle w:val="aff6"/>
        <w:rPr>
          <w:lang w:val="ru-RU"/>
        </w:rPr>
      </w:pPr>
      <w:r>
        <w:rPr>
          <w:rStyle w:val="aff5"/>
        </w:rPr>
        <w:annotationRef/>
      </w:r>
    </w:p>
  </w:comment>
  <w:comment w:id="109" w:author="Лариса" w:date="2021-12-15T18:33:00Z" w:initials="Л">
    <w:p w14:paraId="5E821BCE" w14:textId="4071892C" w:rsidR="006D2C8A" w:rsidRPr="00AF2434" w:rsidRDefault="006D2C8A">
      <w:pPr>
        <w:pStyle w:val="aff6"/>
        <w:rPr>
          <w:lang w:val="ru-RU"/>
        </w:rPr>
      </w:pPr>
      <w:r>
        <w:rPr>
          <w:rStyle w:val="aff5"/>
        </w:rPr>
        <w:annotationRef/>
      </w:r>
    </w:p>
  </w:comment>
  <w:comment w:id="112"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0"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21"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23"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24"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25" w:author="Лариса" w:date="2021-12-15T13:20:00Z" w:initials="Л">
    <w:p w14:paraId="7F269798" w14:textId="0692A2CD" w:rsidR="006D2C8A" w:rsidRPr="00AF2434" w:rsidRDefault="006D2C8A">
      <w:pPr>
        <w:pStyle w:val="aff6"/>
        <w:rPr>
          <w:lang w:val="ru-RU"/>
        </w:rPr>
      </w:pPr>
      <w:r>
        <w:rPr>
          <w:rStyle w:val="aff5"/>
        </w:rPr>
        <w:annotationRef/>
      </w:r>
    </w:p>
  </w:comment>
  <w:comment w:id="132"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33"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35"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36"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38"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44"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A90AD5" w14:textId="77777777" w:rsidR="00473CA1" w:rsidRDefault="00473CA1">
      <w:r>
        <w:separator/>
      </w:r>
    </w:p>
  </w:endnote>
  <w:endnote w:type="continuationSeparator" w:id="0">
    <w:p w14:paraId="03A1925E" w14:textId="77777777" w:rsidR="00473CA1" w:rsidRDefault="00473C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Times New Roman CYR">
    <w:altName w:val="Cambria"/>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55C337" w14:textId="77777777" w:rsidR="00473CA1" w:rsidRDefault="00473CA1">
      <w:r>
        <w:separator/>
      </w:r>
    </w:p>
  </w:footnote>
  <w:footnote w:type="continuationSeparator" w:id="0">
    <w:p w14:paraId="78F186F1" w14:textId="77777777" w:rsidR="00473CA1" w:rsidRDefault="00473CA1">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117A"/>
    <w:multiLevelType w:val="hybridMultilevel"/>
    <w:tmpl w:val="80E440B0"/>
    <w:lvl w:ilvl="0" w:tplc="5D1A4024">
      <w:start w:val="2"/>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FCC2546"/>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9376FD"/>
    <w:multiLevelType w:val="hybridMultilevel"/>
    <w:tmpl w:val="508C7970"/>
    <w:lvl w:ilvl="0" w:tplc="2834B2D6">
      <w:start w:val="4"/>
      <w:numFmt w:val="decimal"/>
      <w:lvlText w:val="%1)"/>
      <w:lvlJc w:val="left"/>
      <w:pPr>
        <w:ind w:left="720" w:hanging="360"/>
      </w:pPr>
      <w:rPr>
        <w:rFonts w:ascii="Times New Roman CYR" w:hAnsi="Times New Roman CYR" w:cs="Times New Roman CYR"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22F2455"/>
    <w:multiLevelType w:val="hybridMultilevel"/>
    <w:tmpl w:val="F65E349C"/>
    <w:lvl w:ilvl="0" w:tplc="11B0FD76">
      <w:start w:val="1"/>
      <w:numFmt w:val="bullet"/>
      <w:lvlText w:val="−"/>
      <w:lvlJc w:val="left"/>
      <w:pPr>
        <w:ind w:left="1776" w:hanging="360"/>
      </w:pPr>
      <w:rPr>
        <w:rFonts w:ascii="Book Antiqua" w:hAnsi="Book Antiqua" w:hint="default"/>
        <w:color w:val="000000"/>
        <w:w w:val="100"/>
        <w:sz w:val="28"/>
        <w:szCs w:val="28"/>
        <w:lang w:val="ru-RU" w:eastAsia="en-US" w:bidi="ar-SA"/>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8"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1"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2"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8"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9"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2"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3"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4"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6"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30"/>
  </w:num>
  <w:num w:numId="4">
    <w:abstractNumId w:val="42"/>
  </w:num>
  <w:num w:numId="5">
    <w:abstractNumId w:val="23"/>
  </w:num>
  <w:num w:numId="6">
    <w:abstractNumId w:val="38"/>
  </w:num>
  <w:num w:numId="7">
    <w:abstractNumId w:val="49"/>
  </w:num>
  <w:num w:numId="8">
    <w:abstractNumId w:val="21"/>
  </w:num>
  <w:num w:numId="9">
    <w:abstractNumId w:val="24"/>
  </w:num>
  <w:num w:numId="10">
    <w:abstractNumId w:val="4"/>
  </w:num>
  <w:num w:numId="11">
    <w:abstractNumId w:val="19"/>
  </w:num>
  <w:num w:numId="12">
    <w:abstractNumId w:val="39"/>
  </w:num>
  <w:num w:numId="13">
    <w:abstractNumId w:val="44"/>
  </w:num>
  <w:num w:numId="14">
    <w:abstractNumId w:val="26"/>
  </w:num>
  <w:num w:numId="15">
    <w:abstractNumId w:val="22"/>
  </w:num>
  <w:num w:numId="16">
    <w:abstractNumId w:val="37"/>
  </w:num>
  <w:num w:numId="17">
    <w:abstractNumId w:val="15"/>
  </w:num>
  <w:num w:numId="18">
    <w:abstractNumId w:val="12"/>
  </w:num>
  <w:num w:numId="19">
    <w:abstractNumId w:val="18"/>
  </w:num>
  <w:num w:numId="20">
    <w:abstractNumId w:val="11"/>
  </w:num>
  <w:num w:numId="21">
    <w:abstractNumId w:val="8"/>
  </w:num>
  <w:num w:numId="22">
    <w:abstractNumId w:val="45"/>
  </w:num>
  <w:num w:numId="23">
    <w:abstractNumId w:val="36"/>
  </w:num>
  <w:num w:numId="24">
    <w:abstractNumId w:val="35"/>
  </w:num>
  <w:num w:numId="25">
    <w:abstractNumId w:val="40"/>
  </w:num>
  <w:num w:numId="26">
    <w:abstractNumId w:val="43"/>
  </w:num>
  <w:num w:numId="2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1"/>
  </w:num>
  <w:num w:numId="29">
    <w:abstractNumId w:val="43"/>
    <w:lvlOverride w:ilvl="0">
      <w:startOverride w:val="2"/>
    </w:lvlOverride>
    <w:lvlOverride w:ilvl="1">
      <w:startOverride w:val="8"/>
    </w:lvlOverride>
    <w:lvlOverride w:ilvl="2">
      <w:startOverride w:val="1"/>
    </w:lvlOverride>
  </w:num>
  <w:num w:numId="30">
    <w:abstractNumId w:val="7"/>
  </w:num>
  <w:num w:numId="31">
    <w:abstractNumId w:val="1"/>
  </w:num>
  <w:num w:numId="32">
    <w:abstractNumId w:val="43"/>
  </w:num>
  <w:num w:numId="33">
    <w:abstractNumId w:val="16"/>
  </w:num>
  <w:num w:numId="34">
    <w:abstractNumId w:val="20"/>
  </w:num>
  <w:num w:numId="35">
    <w:abstractNumId w:val="31"/>
  </w:num>
  <w:num w:numId="36">
    <w:abstractNumId w:val="46"/>
  </w:num>
  <w:num w:numId="37">
    <w:abstractNumId w:val="9"/>
  </w:num>
  <w:num w:numId="3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8"/>
  </w:num>
  <w:num w:numId="40">
    <w:abstractNumId w:val="47"/>
  </w:num>
  <w:num w:numId="41">
    <w:abstractNumId w:val="25"/>
  </w:num>
  <w:num w:numId="4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32"/>
  </w:num>
  <w:num w:numId="45">
    <w:abstractNumId w:val="29"/>
  </w:num>
  <w:num w:numId="46">
    <w:abstractNumId w:val="14"/>
  </w:num>
  <w:num w:numId="47">
    <w:abstractNumId w:val="17"/>
  </w:num>
  <w:num w:numId="48">
    <w:abstractNumId w:val="28"/>
  </w:num>
  <w:num w:numId="49">
    <w:abstractNumId w:val="34"/>
  </w:num>
  <w:num w:numId="50">
    <w:abstractNumId w:val="33"/>
  </w:num>
  <w:num w:numId="51">
    <w:abstractNumId w:val="13"/>
  </w:num>
  <w:num w:numId="52">
    <w:abstractNumId w:val="3"/>
  </w:num>
  <w:num w:numId="53">
    <w:abstractNumId w:val="0"/>
  </w:num>
  <w:num w:numId="54">
    <w:abstractNumId w:val="10"/>
  </w:num>
  <w:num w:numId="55">
    <w:abstractNumId w:val="27"/>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6823"/>
    <w:rsid w:val="000078AD"/>
    <w:rsid w:val="0001016C"/>
    <w:rsid w:val="00010DF7"/>
    <w:rsid w:val="0001408C"/>
    <w:rsid w:val="00015564"/>
    <w:rsid w:val="00016611"/>
    <w:rsid w:val="00022064"/>
    <w:rsid w:val="00022960"/>
    <w:rsid w:val="00026A80"/>
    <w:rsid w:val="00045E3D"/>
    <w:rsid w:val="00050249"/>
    <w:rsid w:val="00052C6A"/>
    <w:rsid w:val="00056163"/>
    <w:rsid w:val="00060D64"/>
    <w:rsid w:val="0006113A"/>
    <w:rsid w:val="000641CD"/>
    <w:rsid w:val="0006492C"/>
    <w:rsid w:val="000662F1"/>
    <w:rsid w:val="000677CA"/>
    <w:rsid w:val="00070480"/>
    <w:rsid w:val="00072909"/>
    <w:rsid w:val="00074CD3"/>
    <w:rsid w:val="00074ECD"/>
    <w:rsid w:val="00077839"/>
    <w:rsid w:val="00082A74"/>
    <w:rsid w:val="000834E7"/>
    <w:rsid w:val="00083CFF"/>
    <w:rsid w:val="000844A6"/>
    <w:rsid w:val="00085EF5"/>
    <w:rsid w:val="000913B5"/>
    <w:rsid w:val="000920E1"/>
    <w:rsid w:val="0009328A"/>
    <w:rsid w:val="00094512"/>
    <w:rsid w:val="0009706E"/>
    <w:rsid w:val="000A066C"/>
    <w:rsid w:val="000A255B"/>
    <w:rsid w:val="000A2A2B"/>
    <w:rsid w:val="000A36E9"/>
    <w:rsid w:val="000A3F61"/>
    <w:rsid w:val="000A4049"/>
    <w:rsid w:val="000B03FE"/>
    <w:rsid w:val="000B13D6"/>
    <w:rsid w:val="000B2E2E"/>
    <w:rsid w:val="000B6D4B"/>
    <w:rsid w:val="000B715F"/>
    <w:rsid w:val="000C1A89"/>
    <w:rsid w:val="000C6423"/>
    <w:rsid w:val="000C7362"/>
    <w:rsid w:val="000D41E8"/>
    <w:rsid w:val="000D644C"/>
    <w:rsid w:val="000D769A"/>
    <w:rsid w:val="000E31FE"/>
    <w:rsid w:val="000E6F5E"/>
    <w:rsid w:val="000E7A9B"/>
    <w:rsid w:val="000E7B5B"/>
    <w:rsid w:val="000F09A3"/>
    <w:rsid w:val="000F2E89"/>
    <w:rsid w:val="000F3774"/>
    <w:rsid w:val="000F3CA3"/>
    <w:rsid w:val="000F6F58"/>
    <w:rsid w:val="001008E2"/>
    <w:rsid w:val="001034FC"/>
    <w:rsid w:val="00103AB3"/>
    <w:rsid w:val="0011044A"/>
    <w:rsid w:val="00115597"/>
    <w:rsid w:val="001163B2"/>
    <w:rsid w:val="00120D4D"/>
    <w:rsid w:val="00121951"/>
    <w:rsid w:val="00122A7B"/>
    <w:rsid w:val="001245D3"/>
    <w:rsid w:val="00137540"/>
    <w:rsid w:val="001409ED"/>
    <w:rsid w:val="00145471"/>
    <w:rsid w:val="00152B18"/>
    <w:rsid w:val="00153373"/>
    <w:rsid w:val="00160D53"/>
    <w:rsid w:val="00162DF6"/>
    <w:rsid w:val="00165E17"/>
    <w:rsid w:val="0017412B"/>
    <w:rsid w:val="00174DF9"/>
    <w:rsid w:val="00180B29"/>
    <w:rsid w:val="00180B69"/>
    <w:rsid w:val="00182FDC"/>
    <w:rsid w:val="001932CE"/>
    <w:rsid w:val="00194550"/>
    <w:rsid w:val="001A055C"/>
    <w:rsid w:val="001A620A"/>
    <w:rsid w:val="001A7BA4"/>
    <w:rsid w:val="001B0543"/>
    <w:rsid w:val="001B1212"/>
    <w:rsid w:val="001B1E0A"/>
    <w:rsid w:val="001B5105"/>
    <w:rsid w:val="001C0631"/>
    <w:rsid w:val="001C06AD"/>
    <w:rsid w:val="001C1D30"/>
    <w:rsid w:val="001C46E9"/>
    <w:rsid w:val="001D2F75"/>
    <w:rsid w:val="001D554B"/>
    <w:rsid w:val="001E13D4"/>
    <w:rsid w:val="001E7A82"/>
    <w:rsid w:val="001E7DE8"/>
    <w:rsid w:val="001F1E94"/>
    <w:rsid w:val="001F3397"/>
    <w:rsid w:val="001F48AF"/>
    <w:rsid w:val="00203E5A"/>
    <w:rsid w:val="00204028"/>
    <w:rsid w:val="00205DC3"/>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3242E"/>
    <w:rsid w:val="00246274"/>
    <w:rsid w:val="00247EE2"/>
    <w:rsid w:val="002504EA"/>
    <w:rsid w:val="0025099F"/>
    <w:rsid w:val="00250FE0"/>
    <w:rsid w:val="00257911"/>
    <w:rsid w:val="0026197C"/>
    <w:rsid w:val="00264217"/>
    <w:rsid w:val="002648BD"/>
    <w:rsid w:val="00265422"/>
    <w:rsid w:val="002713E1"/>
    <w:rsid w:val="00273C1B"/>
    <w:rsid w:val="00274D74"/>
    <w:rsid w:val="00282DE0"/>
    <w:rsid w:val="002927D3"/>
    <w:rsid w:val="00294C12"/>
    <w:rsid w:val="002A27E9"/>
    <w:rsid w:val="002B0D30"/>
    <w:rsid w:val="002B43F5"/>
    <w:rsid w:val="002B5F40"/>
    <w:rsid w:val="002C1E19"/>
    <w:rsid w:val="002C4051"/>
    <w:rsid w:val="002C4874"/>
    <w:rsid w:val="002C5A15"/>
    <w:rsid w:val="002C73FB"/>
    <w:rsid w:val="002C753D"/>
    <w:rsid w:val="002D0B03"/>
    <w:rsid w:val="002E0C2D"/>
    <w:rsid w:val="002E22FC"/>
    <w:rsid w:val="002E3E2F"/>
    <w:rsid w:val="002F0F4A"/>
    <w:rsid w:val="002F7C52"/>
    <w:rsid w:val="00300CAA"/>
    <w:rsid w:val="0030388E"/>
    <w:rsid w:val="00304744"/>
    <w:rsid w:val="00304FBB"/>
    <w:rsid w:val="003052A2"/>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672AA"/>
    <w:rsid w:val="0037436E"/>
    <w:rsid w:val="003762BA"/>
    <w:rsid w:val="0038205F"/>
    <w:rsid w:val="003838DD"/>
    <w:rsid w:val="00384EE6"/>
    <w:rsid w:val="00385127"/>
    <w:rsid w:val="00385456"/>
    <w:rsid w:val="00387E3A"/>
    <w:rsid w:val="003901B0"/>
    <w:rsid w:val="0039237A"/>
    <w:rsid w:val="0039294C"/>
    <w:rsid w:val="0039369C"/>
    <w:rsid w:val="003A4733"/>
    <w:rsid w:val="003B0087"/>
    <w:rsid w:val="003B072B"/>
    <w:rsid w:val="003B2618"/>
    <w:rsid w:val="003B26CC"/>
    <w:rsid w:val="003B3995"/>
    <w:rsid w:val="003B3E13"/>
    <w:rsid w:val="003B6A82"/>
    <w:rsid w:val="003C1DC5"/>
    <w:rsid w:val="003C4A35"/>
    <w:rsid w:val="003C4C5A"/>
    <w:rsid w:val="003D42BB"/>
    <w:rsid w:val="003D4718"/>
    <w:rsid w:val="003D4CE2"/>
    <w:rsid w:val="003E1CE3"/>
    <w:rsid w:val="003E3137"/>
    <w:rsid w:val="003E49ED"/>
    <w:rsid w:val="003E781B"/>
    <w:rsid w:val="003F30AF"/>
    <w:rsid w:val="003F323B"/>
    <w:rsid w:val="003F37CD"/>
    <w:rsid w:val="003F51DA"/>
    <w:rsid w:val="003F64CD"/>
    <w:rsid w:val="00404AC1"/>
    <w:rsid w:val="00404D94"/>
    <w:rsid w:val="004104CE"/>
    <w:rsid w:val="0041051A"/>
    <w:rsid w:val="00410836"/>
    <w:rsid w:val="0041340F"/>
    <w:rsid w:val="00415FA3"/>
    <w:rsid w:val="0043005C"/>
    <w:rsid w:val="00433841"/>
    <w:rsid w:val="00435419"/>
    <w:rsid w:val="00435426"/>
    <w:rsid w:val="00435492"/>
    <w:rsid w:val="0043566E"/>
    <w:rsid w:val="004466A1"/>
    <w:rsid w:val="00447D4A"/>
    <w:rsid w:val="00456F75"/>
    <w:rsid w:val="00460004"/>
    <w:rsid w:val="0046083B"/>
    <w:rsid w:val="004623EB"/>
    <w:rsid w:val="004730F3"/>
    <w:rsid w:val="00473CA1"/>
    <w:rsid w:val="00476429"/>
    <w:rsid w:val="00476D49"/>
    <w:rsid w:val="0048406C"/>
    <w:rsid w:val="0048462C"/>
    <w:rsid w:val="00486135"/>
    <w:rsid w:val="004919C3"/>
    <w:rsid w:val="004A051B"/>
    <w:rsid w:val="004A096A"/>
    <w:rsid w:val="004A116F"/>
    <w:rsid w:val="004A1E8A"/>
    <w:rsid w:val="004A2FF6"/>
    <w:rsid w:val="004A7CBE"/>
    <w:rsid w:val="004A7F3C"/>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4F70D3"/>
    <w:rsid w:val="004F7316"/>
    <w:rsid w:val="00500FF6"/>
    <w:rsid w:val="00502B30"/>
    <w:rsid w:val="00504E49"/>
    <w:rsid w:val="00516ED5"/>
    <w:rsid w:val="0052099E"/>
    <w:rsid w:val="0052278E"/>
    <w:rsid w:val="00525240"/>
    <w:rsid w:val="00525752"/>
    <w:rsid w:val="005260D6"/>
    <w:rsid w:val="00530A2D"/>
    <w:rsid w:val="005330C4"/>
    <w:rsid w:val="00533254"/>
    <w:rsid w:val="00535750"/>
    <w:rsid w:val="00536BA4"/>
    <w:rsid w:val="00537654"/>
    <w:rsid w:val="00541164"/>
    <w:rsid w:val="00547F16"/>
    <w:rsid w:val="00551297"/>
    <w:rsid w:val="005514F6"/>
    <w:rsid w:val="00551C23"/>
    <w:rsid w:val="00554602"/>
    <w:rsid w:val="00556560"/>
    <w:rsid w:val="00557221"/>
    <w:rsid w:val="0056068E"/>
    <w:rsid w:val="005637F8"/>
    <w:rsid w:val="00563FBD"/>
    <w:rsid w:val="00565644"/>
    <w:rsid w:val="005656F4"/>
    <w:rsid w:val="00566257"/>
    <w:rsid w:val="00567648"/>
    <w:rsid w:val="005810AF"/>
    <w:rsid w:val="005847FB"/>
    <w:rsid w:val="005860DB"/>
    <w:rsid w:val="0058688A"/>
    <w:rsid w:val="00590997"/>
    <w:rsid w:val="00591EEC"/>
    <w:rsid w:val="0059665C"/>
    <w:rsid w:val="00597545"/>
    <w:rsid w:val="005A0CF1"/>
    <w:rsid w:val="005A5FE7"/>
    <w:rsid w:val="005B04EF"/>
    <w:rsid w:val="005B4243"/>
    <w:rsid w:val="005B6FAA"/>
    <w:rsid w:val="005C0BCB"/>
    <w:rsid w:val="005C2294"/>
    <w:rsid w:val="005C39ED"/>
    <w:rsid w:val="005D6F62"/>
    <w:rsid w:val="005E6172"/>
    <w:rsid w:val="005E6B77"/>
    <w:rsid w:val="005F0BF3"/>
    <w:rsid w:val="005F0FE7"/>
    <w:rsid w:val="005F17C5"/>
    <w:rsid w:val="005F2D95"/>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23F6"/>
    <w:rsid w:val="00634207"/>
    <w:rsid w:val="00634F1B"/>
    <w:rsid w:val="00636291"/>
    <w:rsid w:val="00645781"/>
    <w:rsid w:val="00647490"/>
    <w:rsid w:val="0065493E"/>
    <w:rsid w:val="0065500C"/>
    <w:rsid w:val="0066552D"/>
    <w:rsid w:val="00666D27"/>
    <w:rsid w:val="00667EF1"/>
    <w:rsid w:val="00670435"/>
    <w:rsid w:val="006710A0"/>
    <w:rsid w:val="00676ABC"/>
    <w:rsid w:val="006771B4"/>
    <w:rsid w:val="006772FE"/>
    <w:rsid w:val="006775D4"/>
    <w:rsid w:val="00684E9A"/>
    <w:rsid w:val="00687987"/>
    <w:rsid w:val="00690457"/>
    <w:rsid w:val="0069091C"/>
    <w:rsid w:val="0069271C"/>
    <w:rsid w:val="00694D73"/>
    <w:rsid w:val="006A07C0"/>
    <w:rsid w:val="006A13AA"/>
    <w:rsid w:val="006A4D5E"/>
    <w:rsid w:val="006A5FC0"/>
    <w:rsid w:val="006B0C92"/>
    <w:rsid w:val="006B0CA7"/>
    <w:rsid w:val="006B1AB5"/>
    <w:rsid w:val="006B1EF1"/>
    <w:rsid w:val="006B5DC9"/>
    <w:rsid w:val="006B6D1F"/>
    <w:rsid w:val="006C461E"/>
    <w:rsid w:val="006C5516"/>
    <w:rsid w:val="006C607F"/>
    <w:rsid w:val="006C705C"/>
    <w:rsid w:val="006D261B"/>
    <w:rsid w:val="006D268A"/>
    <w:rsid w:val="006D2C8A"/>
    <w:rsid w:val="006D554C"/>
    <w:rsid w:val="006E37DF"/>
    <w:rsid w:val="006E6B33"/>
    <w:rsid w:val="006F63AC"/>
    <w:rsid w:val="006F6A73"/>
    <w:rsid w:val="00702A31"/>
    <w:rsid w:val="00707434"/>
    <w:rsid w:val="007134CC"/>
    <w:rsid w:val="007151D5"/>
    <w:rsid w:val="007157E6"/>
    <w:rsid w:val="00715E24"/>
    <w:rsid w:val="0071666C"/>
    <w:rsid w:val="00720072"/>
    <w:rsid w:val="0072351D"/>
    <w:rsid w:val="00724717"/>
    <w:rsid w:val="00733C8B"/>
    <w:rsid w:val="00733D9A"/>
    <w:rsid w:val="00737D2D"/>
    <w:rsid w:val="007508BB"/>
    <w:rsid w:val="0075213B"/>
    <w:rsid w:val="0075296F"/>
    <w:rsid w:val="007552A8"/>
    <w:rsid w:val="00756168"/>
    <w:rsid w:val="00756604"/>
    <w:rsid w:val="00763982"/>
    <w:rsid w:val="00773B59"/>
    <w:rsid w:val="00774B8D"/>
    <w:rsid w:val="00774E67"/>
    <w:rsid w:val="00774F2F"/>
    <w:rsid w:val="00775529"/>
    <w:rsid w:val="00780F82"/>
    <w:rsid w:val="00782DA0"/>
    <w:rsid w:val="00784BDC"/>
    <w:rsid w:val="00786784"/>
    <w:rsid w:val="00786BF4"/>
    <w:rsid w:val="00787184"/>
    <w:rsid w:val="00787648"/>
    <w:rsid w:val="007909B6"/>
    <w:rsid w:val="00792F0E"/>
    <w:rsid w:val="00793580"/>
    <w:rsid w:val="00796675"/>
    <w:rsid w:val="007A159D"/>
    <w:rsid w:val="007A33A4"/>
    <w:rsid w:val="007A398C"/>
    <w:rsid w:val="007A399A"/>
    <w:rsid w:val="007A4BF8"/>
    <w:rsid w:val="007A7349"/>
    <w:rsid w:val="007A7542"/>
    <w:rsid w:val="007A766F"/>
    <w:rsid w:val="007B17B5"/>
    <w:rsid w:val="007B2F01"/>
    <w:rsid w:val="007B38E1"/>
    <w:rsid w:val="007B4C0B"/>
    <w:rsid w:val="007B4C19"/>
    <w:rsid w:val="007B79B6"/>
    <w:rsid w:val="007C11AE"/>
    <w:rsid w:val="007C1A8A"/>
    <w:rsid w:val="007C2AF4"/>
    <w:rsid w:val="007C370E"/>
    <w:rsid w:val="007C5470"/>
    <w:rsid w:val="007D3103"/>
    <w:rsid w:val="007D45AA"/>
    <w:rsid w:val="007D50FD"/>
    <w:rsid w:val="007D5A5F"/>
    <w:rsid w:val="007D7C54"/>
    <w:rsid w:val="007E24E4"/>
    <w:rsid w:val="007E46B4"/>
    <w:rsid w:val="007E54B6"/>
    <w:rsid w:val="007E571C"/>
    <w:rsid w:val="007E7836"/>
    <w:rsid w:val="007F2F60"/>
    <w:rsid w:val="007F44F4"/>
    <w:rsid w:val="007F4EC8"/>
    <w:rsid w:val="007F5656"/>
    <w:rsid w:val="007F7172"/>
    <w:rsid w:val="00802972"/>
    <w:rsid w:val="00803FFB"/>
    <w:rsid w:val="0080561C"/>
    <w:rsid w:val="00805D8A"/>
    <w:rsid w:val="00806BD8"/>
    <w:rsid w:val="0081054D"/>
    <w:rsid w:val="00813D83"/>
    <w:rsid w:val="00813E88"/>
    <w:rsid w:val="008149E9"/>
    <w:rsid w:val="00815A02"/>
    <w:rsid w:val="00820178"/>
    <w:rsid w:val="008232AA"/>
    <w:rsid w:val="00826BC2"/>
    <w:rsid w:val="00832746"/>
    <w:rsid w:val="008330AE"/>
    <w:rsid w:val="008349F1"/>
    <w:rsid w:val="008377E9"/>
    <w:rsid w:val="008401C2"/>
    <w:rsid w:val="00844432"/>
    <w:rsid w:val="00846622"/>
    <w:rsid w:val="008526D6"/>
    <w:rsid w:val="00852BE8"/>
    <w:rsid w:val="0085722B"/>
    <w:rsid w:val="0085782C"/>
    <w:rsid w:val="00865F97"/>
    <w:rsid w:val="00870976"/>
    <w:rsid w:val="00872495"/>
    <w:rsid w:val="00872E10"/>
    <w:rsid w:val="00873ACD"/>
    <w:rsid w:val="008757B2"/>
    <w:rsid w:val="00875E52"/>
    <w:rsid w:val="00896BD7"/>
    <w:rsid w:val="008A211B"/>
    <w:rsid w:val="008A22EB"/>
    <w:rsid w:val="008A2D4E"/>
    <w:rsid w:val="008A5EE2"/>
    <w:rsid w:val="008B1314"/>
    <w:rsid w:val="008B160F"/>
    <w:rsid w:val="008B48AA"/>
    <w:rsid w:val="008C572C"/>
    <w:rsid w:val="008D156E"/>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277E4"/>
    <w:rsid w:val="009365E0"/>
    <w:rsid w:val="00940CAC"/>
    <w:rsid w:val="0094157E"/>
    <w:rsid w:val="00942F73"/>
    <w:rsid w:val="00943098"/>
    <w:rsid w:val="00943185"/>
    <w:rsid w:val="009431FA"/>
    <w:rsid w:val="00946F17"/>
    <w:rsid w:val="00947563"/>
    <w:rsid w:val="00947AEC"/>
    <w:rsid w:val="00950494"/>
    <w:rsid w:val="00954FD9"/>
    <w:rsid w:val="00956748"/>
    <w:rsid w:val="00956D82"/>
    <w:rsid w:val="009574D4"/>
    <w:rsid w:val="0096491B"/>
    <w:rsid w:val="0096681A"/>
    <w:rsid w:val="00967584"/>
    <w:rsid w:val="009720E8"/>
    <w:rsid w:val="00973852"/>
    <w:rsid w:val="009748A9"/>
    <w:rsid w:val="00974A01"/>
    <w:rsid w:val="009750FB"/>
    <w:rsid w:val="009767CC"/>
    <w:rsid w:val="00982D05"/>
    <w:rsid w:val="009830F3"/>
    <w:rsid w:val="00985207"/>
    <w:rsid w:val="009861F4"/>
    <w:rsid w:val="00986F6C"/>
    <w:rsid w:val="00987DCD"/>
    <w:rsid w:val="009931D0"/>
    <w:rsid w:val="00993410"/>
    <w:rsid w:val="00996B38"/>
    <w:rsid w:val="009A07C3"/>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0E33"/>
    <w:rsid w:val="00A1262F"/>
    <w:rsid w:val="00A12A6A"/>
    <w:rsid w:val="00A14816"/>
    <w:rsid w:val="00A20C22"/>
    <w:rsid w:val="00A21EBC"/>
    <w:rsid w:val="00A235A8"/>
    <w:rsid w:val="00A26D9E"/>
    <w:rsid w:val="00A34013"/>
    <w:rsid w:val="00A37823"/>
    <w:rsid w:val="00A37926"/>
    <w:rsid w:val="00A4082C"/>
    <w:rsid w:val="00A40C8B"/>
    <w:rsid w:val="00A411FA"/>
    <w:rsid w:val="00A46EB0"/>
    <w:rsid w:val="00A527D7"/>
    <w:rsid w:val="00A52D82"/>
    <w:rsid w:val="00A55207"/>
    <w:rsid w:val="00A605DC"/>
    <w:rsid w:val="00A60B96"/>
    <w:rsid w:val="00A620A3"/>
    <w:rsid w:val="00A62101"/>
    <w:rsid w:val="00A62603"/>
    <w:rsid w:val="00A634C5"/>
    <w:rsid w:val="00A655E7"/>
    <w:rsid w:val="00A663FF"/>
    <w:rsid w:val="00A67A17"/>
    <w:rsid w:val="00A72EE8"/>
    <w:rsid w:val="00A73706"/>
    <w:rsid w:val="00A774E9"/>
    <w:rsid w:val="00A80D4C"/>
    <w:rsid w:val="00A813D7"/>
    <w:rsid w:val="00A82E1C"/>
    <w:rsid w:val="00A837FA"/>
    <w:rsid w:val="00A83919"/>
    <w:rsid w:val="00A84EC1"/>
    <w:rsid w:val="00A870E4"/>
    <w:rsid w:val="00A9470E"/>
    <w:rsid w:val="00A974C2"/>
    <w:rsid w:val="00AA140D"/>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E5E8D"/>
    <w:rsid w:val="00AF09DB"/>
    <w:rsid w:val="00AF1686"/>
    <w:rsid w:val="00AF2434"/>
    <w:rsid w:val="00AF6660"/>
    <w:rsid w:val="00AF733A"/>
    <w:rsid w:val="00B012DB"/>
    <w:rsid w:val="00B032B4"/>
    <w:rsid w:val="00B10481"/>
    <w:rsid w:val="00B10586"/>
    <w:rsid w:val="00B12385"/>
    <w:rsid w:val="00B129F1"/>
    <w:rsid w:val="00B12D0C"/>
    <w:rsid w:val="00B1363D"/>
    <w:rsid w:val="00B144D8"/>
    <w:rsid w:val="00B169F4"/>
    <w:rsid w:val="00B179FA"/>
    <w:rsid w:val="00B203C2"/>
    <w:rsid w:val="00B24868"/>
    <w:rsid w:val="00B2498F"/>
    <w:rsid w:val="00B27546"/>
    <w:rsid w:val="00B27CBD"/>
    <w:rsid w:val="00B3470F"/>
    <w:rsid w:val="00B4257D"/>
    <w:rsid w:val="00B42E98"/>
    <w:rsid w:val="00B44A37"/>
    <w:rsid w:val="00B5038F"/>
    <w:rsid w:val="00B569E2"/>
    <w:rsid w:val="00B56E11"/>
    <w:rsid w:val="00B57A9D"/>
    <w:rsid w:val="00B57F01"/>
    <w:rsid w:val="00B6105F"/>
    <w:rsid w:val="00B62E6E"/>
    <w:rsid w:val="00B632F2"/>
    <w:rsid w:val="00B63FEA"/>
    <w:rsid w:val="00B6506F"/>
    <w:rsid w:val="00B6561B"/>
    <w:rsid w:val="00B712C5"/>
    <w:rsid w:val="00B71660"/>
    <w:rsid w:val="00B753D8"/>
    <w:rsid w:val="00B85D05"/>
    <w:rsid w:val="00B8713F"/>
    <w:rsid w:val="00B91BDA"/>
    <w:rsid w:val="00B94390"/>
    <w:rsid w:val="00B95629"/>
    <w:rsid w:val="00B97239"/>
    <w:rsid w:val="00BA002F"/>
    <w:rsid w:val="00BA0CA8"/>
    <w:rsid w:val="00BA23F6"/>
    <w:rsid w:val="00BA37E8"/>
    <w:rsid w:val="00BA3C3E"/>
    <w:rsid w:val="00BA3FBF"/>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15793"/>
    <w:rsid w:val="00C21C60"/>
    <w:rsid w:val="00C23832"/>
    <w:rsid w:val="00C240A0"/>
    <w:rsid w:val="00C34415"/>
    <w:rsid w:val="00C350F9"/>
    <w:rsid w:val="00C3548C"/>
    <w:rsid w:val="00C40FD9"/>
    <w:rsid w:val="00C41FBD"/>
    <w:rsid w:val="00C43159"/>
    <w:rsid w:val="00C44FF8"/>
    <w:rsid w:val="00C4550A"/>
    <w:rsid w:val="00C45A75"/>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0A08"/>
    <w:rsid w:val="00C91551"/>
    <w:rsid w:val="00CA2821"/>
    <w:rsid w:val="00CA3F18"/>
    <w:rsid w:val="00CA7830"/>
    <w:rsid w:val="00CB0828"/>
    <w:rsid w:val="00CC0182"/>
    <w:rsid w:val="00CC2FC9"/>
    <w:rsid w:val="00CC44B3"/>
    <w:rsid w:val="00CC5A92"/>
    <w:rsid w:val="00CC6E5A"/>
    <w:rsid w:val="00CC7A61"/>
    <w:rsid w:val="00CD0B6D"/>
    <w:rsid w:val="00CD24F3"/>
    <w:rsid w:val="00CD3E5C"/>
    <w:rsid w:val="00CE2155"/>
    <w:rsid w:val="00CE2978"/>
    <w:rsid w:val="00CE4949"/>
    <w:rsid w:val="00CE611D"/>
    <w:rsid w:val="00CE69D8"/>
    <w:rsid w:val="00D011A7"/>
    <w:rsid w:val="00D02A7B"/>
    <w:rsid w:val="00D02BCB"/>
    <w:rsid w:val="00D048AA"/>
    <w:rsid w:val="00D0555A"/>
    <w:rsid w:val="00D1082D"/>
    <w:rsid w:val="00D10C9D"/>
    <w:rsid w:val="00D113DE"/>
    <w:rsid w:val="00D11C80"/>
    <w:rsid w:val="00D124D7"/>
    <w:rsid w:val="00D164DF"/>
    <w:rsid w:val="00D16C8F"/>
    <w:rsid w:val="00D17664"/>
    <w:rsid w:val="00D2015F"/>
    <w:rsid w:val="00D30F13"/>
    <w:rsid w:val="00D34A5A"/>
    <w:rsid w:val="00D36D59"/>
    <w:rsid w:val="00D4465E"/>
    <w:rsid w:val="00D44787"/>
    <w:rsid w:val="00D45E0B"/>
    <w:rsid w:val="00D47599"/>
    <w:rsid w:val="00D502FA"/>
    <w:rsid w:val="00D529F0"/>
    <w:rsid w:val="00D545DA"/>
    <w:rsid w:val="00D562C5"/>
    <w:rsid w:val="00D617A7"/>
    <w:rsid w:val="00D65831"/>
    <w:rsid w:val="00D65977"/>
    <w:rsid w:val="00D66BC2"/>
    <w:rsid w:val="00D72DAB"/>
    <w:rsid w:val="00D73AEB"/>
    <w:rsid w:val="00D82359"/>
    <w:rsid w:val="00D835F1"/>
    <w:rsid w:val="00D83A1E"/>
    <w:rsid w:val="00D87533"/>
    <w:rsid w:val="00D938CA"/>
    <w:rsid w:val="00DA4A84"/>
    <w:rsid w:val="00DC0181"/>
    <w:rsid w:val="00DC01FA"/>
    <w:rsid w:val="00DC0BF3"/>
    <w:rsid w:val="00DC23B1"/>
    <w:rsid w:val="00DC7D3E"/>
    <w:rsid w:val="00DD0E5F"/>
    <w:rsid w:val="00DE6823"/>
    <w:rsid w:val="00DE7E0B"/>
    <w:rsid w:val="00DF2660"/>
    <w:rsid w:val="00DF2E81"/>
    <w:rsid w:val="00DF452A"/>
    <w:rsid w:val="00DF7438"/>
    <w:rsid w:val="00E00583"/>
    <w:rsid w:val="00E014FC"/>
    <w:rsid w:val="00E01BF5"/>
    <w:rsid w:val="00E02554"/>
    <w:rsid w:val="00E056A0"/>
    <w:rsid w:val="00E062F1"/>
    <w:rsid w:val="00E07C72"/>
    <w:rsid w:val="00E106A4"/>
    <w:rsid w:val="00E12760"/>
    <w:rsid w:val="00E13FF7"/>
    <w:rsid w:val="00E15646"/>
    <w:rsid w:val="00E166ED"/>
    <w:rsid w:val="00E21782"/>
    <w:rsid w:val="00E24C36"/>
    <w:rsid w:val="00E2555B"/>
    <w:rsid w:val="00E31960"/>
    <w:rsid w:val="00E323B9"/>
    <w:rsid w:val="00E34108"/>
    <w:rsid w:val="00E341BB"/>
    <w:rsid w:val="00E365AC"/>
    <w:rsid w:val="00E36F8B"/>
    <w:rsid w:val="00E40423"/>
    <w:rsid w:val="00E41E8A"/>
    <w:rsid w:val="00E4259E"/>
    <w:rsid w:val="00E46AD5"/>
    <w:rsid w:val="00E472F2"/>
    <w:rsid w:val="00E473DF"/>
    <w:rsid w:val="00E47B4B"/>
    <w:rsid w:val="00E52257"/>
    <w:rsid w:val="00E55260"/>
    <w:rsid w:val="00E55B56"/>
    <w:rsid w:val="00E63DCC"/>
    <w:rsid w:val="00E65A8C"/>
    <w:rsid w:val="00E65AA6"/>
    <w:rsid w:val="00E70280"/>
    <w:rsid w:val="00E710EE"/>
    <w:rsid w:val="00E7111C"/>
    <w:rsid w:val="00E72D3C"/>
    <w:rsid w:val="00E75F2F"/>
    <w:rsid w:val="00E76283"/>
    <w:rsid w:val="00E76B5B"/>
    <w:rsid w:val="00E76DBA"/>
    <w:rsid w:val="00E77259"/>
    <w:rsid w:val="00E815C3"/>
    <w:rsid w:val="00E842CE"/>
    <w:rsid w:val="00E846A4"/>
    <w:rsid w:val="00E8715C"/>
    <w:rsid w:val="00E91936"/>
    <w:rsid w:val="00E942AA"/>
    <w:rsid w:val="00E953BD"/>
    <w:rsid w:val="00E95DA2"/>
    <w:rsid w:val="00E96B04"/>
    <w:rsid w:val="00EA1B73"/>
    <w:rsid w:val="00EA543E"/>
    <w:rsid w:val="00EB148C"/>
    <w:rsid w:val="00EB32F5"/>
    <w:rsid w:val="00EB48FC"/>
    <w:rsid w:val="00EC168D"/>
    <w:rsid w:val="00EC6211"/>
    <w:rsid w:val="00EC69C5"/>
    <w:rsid w:val="00ED1D19"/>
    <w:rsid w:val="00ED1D3C"/>
    <w:rsid w:val="00EE2CCC"/>
    <w:rsid w:val="00EE3316"/>
    <w:rsid w:val="00EE39BD"/>
    <w:rsid w:val="00EE49A3"/>
    <w:rsid w:val="00EE583F"/>
    <w:rsid w:val="00EE5C56"/>
    <w:rsid w:val="00EE7497"/>
    <w:rsid w:val="00EF230A"/>
    <w:rsid w:val="00EF5327"/>
    <w:rsid w:val="00EF5996"/>
    <w:rsid w:val="00EF6489"/>
    <w:rsid w:val="00EF7273"/>
    <w:rsid w:val="00F0188A"/>
    <w:rsid w:val="00F03A92"/>
    <w:rsid w:val="00F049AD"/>
    <w:rsid w:val="00F0760E"/>
    <w:rsid w:val="00F11C24"/>
    <w:rsid w:val="00F127E4"/>
    <w:rsid w:val="00F134FD"/>
    <w:rsid w:val="00F15AF8"/>
    <w:rsid w:val="00F21CDA"/>
    <w:rsid w:val="00F240E7"/>
    <w:rsid w:val="00F31FB7"/>
    <w:rsid w:val="00F34E17"/>
    <w:rsid w:val="00F35CE0"/>
    <w:rsid w:val="00F3630C"/>
    <w:rsid w:val="00F42D01"/>
    <w:rsid w:val="00F43DD8"/>
    <w:rsid w:val="00F53DBA"/>
    <w:rsid w:val="00F5512E"/>
    <w:rsid w:val="00F56FC2"/>
    <w:rsid w:val="00F57F72"/>
    <w:rsid w:val="00F66EB1"/>
    <w:rsid w:val="00F67D4F"/>
    <w:rsid w:val="00F728FA"/>
    <w:rsid w:val="00F805FF"/>
    <w:rsid w:val="00F80C3C"/>
    <w:rsid w:val="00F8277A"/>
    <w:rsid w:val="00F8354A"/>
    <w:rsid w:val="00F85418"/>
    <w:rsid w:val="00F86A1A"/>
    <w:rsid w:val="00F87223"/>
    <w:rsid w:val="00F923F5"/>
    <w:rsid w:val="00F9526B"/>
    <w:rsid w:val="00FA0F60"/>
    <w:rsid w:val="00FA3B67"/>
    <w:rsid w:val="00FA42DD"/>
    <w:rsid w:val="00FA43F5"/>
    <w:rsid w:val="00FA74D6"/>
    <w:rsid w:val="00FB0831"/>
    <w:rsid w:val="00FB2C6F"/>
    <w:rsid w:val="00FB6F8F"/>
    <w:rsid w:val="00FC04AA"/>
    <w:rsid w:val="00FC5BCF"/>
    <w:rsid w:val="00FC5D8B"/>
    <w:rsid w:val="00FC695A"/>
    <w:rsid w:val="00FD0A1E"/>
    <w:rsid w:val="00FD0C6C"/>
    <w:rsid w:val="00FD1D92"/>
    <w:rsid w:val="00FD3C2D"/>
    <w:rsid w:val="00FE25E8"/>
    <w:rsid w:val="00FE5F57"/>
    <w:rsid w:val="00FF5FB6"/>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uiPriority w:val="99"/>
    <w:qFormat/>
    <w:rsid w:val="00A55207"/>
    <w:pPr>
      <w:spacing w:after="240"/>
      <w:jc w:val="center"/>
    </w:pPr>
    <w:rPr>
      <w:szCs w:val="20"/>
      <w:lang w:val="ru-RU"/>
    </w:rPr>
  </w:style>
  <w:style w:type="paragraph" w:customStyle="1" w:styleId="aa">
    <w:name w:val="МР_Абзац"/>
    <w:basedOn w:val="a5"/>
    <w:link w:val="ab"/>
    <w:uiPriority w:val="99"/>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uiPriority w:val="99"/>
    <w:rsid w:val="00E07C72"/>
    <w:pPr>
      <w:numPr>
        <w:ilvl w:val="1"/>
        <w:numId w:val="32"/>
      </w:numPr>
      <w:spacing w:before="240" w:after="240"/>
    </w:pPr>
    <w:rPr>
      <w:lang w:val="ru-RU"/>
    </w:rPr>
  </w:style>
  <w:style w:type="paragraph" w:customStyle="1" w:styleId="a4">
    <w:name w:val="МР_Параграф"/>
    <w:basedOn w:val="a5"/>
    <w:next w:val="aa"/>
    <w:uiPriority w:val="99"/>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uiPriority w:val="9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uiPriority w:val="99"/>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 w:type="paragraph" w:styleId="affff6">
    <w:name w:val="Normal (Web)"/>
    <w:basedOn w:val="a5"/>
    <w:uiPriority w:val="99"/>
    <w:unhideWhenUsed/>
    <w:rsid w:val="00022064"/>
    <w:pPr>
      <w:spacing w:before="100" w:beforeAutospacing="1" w:after="100" w:afterAutospacing="1" w:line="240" w:lineRule="auto"/>
    </w:pPr>
    <w:rPr>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67858615">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18968031">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75223463">
      <w:bodyDiv w:val="1"/>
      <w:marLeft w:val="0"/>
      <w:marRight w:val="0"/>
      <w:marTop w:val="0"/>
      <w:marBottom w:val="0"/>
      <w:divBdr>
        <w:top w:val="none" w:sz="0" w:space="0" w:color="auto"/>
        <w:left w:val="none" w:sz="0" w:space="0" w:color="auto"/>
        <w:bottom w:val="none" w:sz="0" w:space="0" w:color="auto"/>
        <w:right w:val="none" w:sz="0" w:space="0" w:color="auto"/>
      </w:divBdr>
    </w:div>
    <w:div w:id="475490393">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62788684">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4561639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789932667">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22494716">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094786817">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357001100">
      <w:bodyDiv w:val="1"/>
      <w:marLeft w:val="0"/>
      <w:marRight w:val="0"/>
      <w:marTop w:val="0"/>
      <w:marBottom w:val="0"/>
      <w:divBdr>
        <w:top w:val="none" w:sz="0" w:space="0" w:color="auto"/>
        <w:left w:val="none" w:sz="0" w:space="0" w:color="auto"/>
        <w:bottom w:val="none" w:sz="0" w:space="0" w:color="auto"/>
        <w:right w:val="none" w:sz="0" w:space="0" w:color="auto"/>
      </w:divBdr>
    </w:div>
    <w:div w:id="138753240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529444562">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00936276">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52791906">
      <w:bodyDiv w:val="1"/>
      <w:marLeft w:val="0"/>
      <w:marRight w:val="0"/>
      <w:marTop w:val="0"/>
      <w:marBottom w:val="0"/>
      <w:divBdr>
        <w:top w:val="none" w:sz="0" w:space="0" w:color="auto"/>
        <w:left w:val="none" w:sz="0" w:space="0" w:color="auto"/>
        <w:bottom w:val="none" w:sz="0" w:space="0" w:color="auto"/>
        <w:right w:val="none" w:sz="0" w:space="0" w:color="auto"/>
      </w:divBdr>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1979215286">
      <w:bodyDiv w:val="1"/>
      <w:marLeft w:val="0"/>
      <w:marRight w:val="0"/>
      <w:marTop w:val="0"/>
      <w:marBottom w:val="0"/>
      <w:divBdr>
        <w:top w:val="none" w:sz="0" w:space="0" w:color="auto"/>
        <w:left w:val="none" w:sz="0" w:space="0" w:color="auto"/>
        <w:bottom w:val="none" w:sz="0" w:space="0" w:color="auto"/>
        <w:right w:val="none" w:sz="0" w:space="0" w:color="auto"/>
      </w:divBdr>
    </w:div>
    <w:div w:id="1983461223">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package" Target="embeddings/_________Microsoft_Visio2211111111111111111111111.vsdx"/><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ntTable" Target="fontTable.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comments" Target="comments.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image" Target="media/image32.png"/><Relationship Id="rId20" Type="http://schemas.openxmlformats.org/officeDocument/2006/relationships/image" Target="media/image10.gif"/><Relationship Id="rId41" Type="http://schemas.openxmlformats.org/officeDocument/2006/relationships/image" Target="media/image27.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image" Target="media/image3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7</TotalTime>
  <Pages>92</Pages>
  <Words>14902</Words>
  <Characters>84948</Characters>
  <Application>Microsoft Office Word</Application>
  <DocSecurity>0</DocSecurity>
  <Lines>707</Lines>
  <Paragraphs>199</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9651</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501</cp:revision>
  <cp:lastPrinted>2024-10-17T14:22:00Z</cp:lastPrinted>
  <dcterms:created xsi:type="dcterms:W3CDTF">2022-09-05T05:33:00Z</dcterms:created>
  <dcterms:modified xsi:type="dcterms:W3CDTF">2024-12-12T11:04:00Z</dcterms:modified>
</cp:coreProperties>
</file>